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17E9" w:rsidRDefault="000A17E9" w:rsidP="00B41635">
      <w:pPr>
        <w:pStyle w:val="1"/>
        <w:rPr>
          <w:sz w:val="52"/>
          <w:szCs w:val="52"/>
        </w:rPr>
      </w:pPr>
    </w:p>
    <w:p w:rsidR="000A17E9" w:rsidRDefault="000A17E9" w:rsidP="007A0BBE">
      <w:pPr>
        <w:rPr>
          <w:sz w:val="52"/>
          <w:szCs w:val="52"/>
        </w:rPr>
      </w:pPr>
    </w:p>
    <w:p w:rsidR="000A17E9" w:rsidRDefault="000A17E9" w:rsidP="007A0BBE">
      <w:pPr>
        <w:rPr>
          <w:sz w:val="52"/>
          <w:szCs w:val="52"/>
        </w:rPr>
      </w:pPr>
    </w:p>
    <w:p w:rsidR="000A17E9" w:rsidRDefault="000A17E9" w:rsidP="007A0BBE">
      <w:pPr>
        <w:rPr>
          <w:sz w:val="52"/>
          <w:szCs w:val="52"/>
        </w:rPr>
      </w:pPr>
    </w:p>
    <w:p w:rsidR="000A17E9" w:rsidRDefault="000A17E9" w:rsidP="007A0BBE">
      <w:pPr>
        <w:rPr>
          <w:sz w:val="52"/>
          <w:szCs w:val="52"/>
        </w:rPr>
      </w:pPr>
    </w:p>
    <w:p w:rsidR="000A17E9" w:rsidRDefault="000A17E9" w:rsidP="007A0BBE">
      <w:pPr>
        <w:rPr>
          <w:sz w:val="52"/>
          <w:szCs w:val="52"/>
        </w:rPr>
      </w:pPr>
    </w:p>
    <w:p w:rsidR="000A17E9" w:rsidRDefault="00A52B6A" w:rsidP="0067748A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Remote Control SDK user manual</w:t>
      </w:r>
    </w:p>
    <w:p w:rsidR="0067748A" w:rsidRDefault="0067748A" w:rsidP="0067748A">
      <w:pPr>
        <w:jc w:val="center"/>
        <w:rPr>
          <w:b/>
          <w:sz w:val="52"/>
          <w:szCs w:val="52"/>
        </w:rPr>
      </w:pPr>
    </w:p>
    <w:p w:rsidR="0067748A" w:rsidRDefault="0067748A" w:rsidP="0067748A">
      <w:pPr>
        <w:pStyle w:val="af0"/>
      </w:pPr>
      <w:r>
        <w:rPr>
          <w:rFonts w:hint="eastAsia"/>
        </w:rPr>
        <w:t>Am</w:t>
      </w:r>
      <w:r>
        <w:t>y Robotics</w:t>
      </w:r>
    </w:p>
    <w:p w:rsidR="000A17E9" w:rsidRDefault="000A17E9" w:rsidP="007A0BBE">
      <w:pPr>
        <w:rPr>
          <w:sz w:val="52"/>
          <w:szCs w:val="52"/>
        </w:rPr>
      </w:pPr>
    </w:p>
    <w:p w:rsidR="000A17E9" w:rsidRDefault="000A17E9" w:rsidP="007A0BBE">
      <w:pPr>
        <w:rPr>
          <w:sz w:val="52"/>
          <w:szCs w:val="52"/>
        </w:rPr>
      </w:pPr>
    </w:p>
    <w:p w:rsidR="000A17E9" w:rsidRDefault="000A17E9" w:rsidP="007A0BBE">
      <w:pPr>
        <w:rPr>
          <w:sz w:val="52"/>
          <w:szCs w:val="52"/>
        </w:rPr>
      </w:pPr>
    </w:p>
    <w:p w:rsidR="000A17E9" w:rsidRDefault="000A17E9" w:rsidP="007A0BBE">
      <w:pPr>
        <w:rPr>
          <w:sz w:val="52"/>
          <w:szCs w:val="52"/>
        </w:rPr>
      </w:pPr>
    </w:p>
    <w:p w:rsidR="000A17E9" w:rsidRDefault="000A17E9" w:rsidP="007A0BBE">
      <w:pPr>
        <w:rPr>
          <w:sz w:val="52"/>
          <w:szCs w:val="52"/>
        </w:rPr>
      </w:pPr>
    </w:p>
    <w:p w:rsidR="000C1802" w:rsidRDefault="000C1802" w:rsidP="000C1802">
      <w:pPr>
        <w:pStyle w:val="ae"/>
      </w:pPr>
      <w:r>
        <w:rPr>
          <w:sz w:val="52"/>
          <w:szCs w:val="52"/>
        </w:rPr>
        <w:br w:type="page"/>
      </w:r>
      <w:r w:rsidRPr="0067748A">
        <w:rPr>
          <w:rFonts w:hint="eastAsia"/>
        </w:rPr>
        <w:lastRenderedPageBreak/>
        <w:t>Table of content</w:t>
      </w:r>
    </w:p>
    <w:p w:rsidR="000C1802" w:rsidRPr="000C1802" w:rsidRDefault="000C1802">
      <w:pPr>
        <w:pStyle w:val="21"/>
        <w:tabs>
          <w:tab w:val="left" w:pos="840"/>
          <w:tab w:val="right" w:leader="dot" w:pos="8296"/>
        </w:tabs>
        <w:rPr>
          <w:noProof/>
          <w:kern w:val="0"/>
          <w:sz w:val="22"/>
        </w:rPr>
      </w:pPr>
      <w:r>
        <w:rPr>
          <w:b/>
          <w:bCs/>
          <w:lang w:val="zh-CN"/>
        </w:rPr>
        <w:fldChar w:fldCharType="begin"/>
      </w:r>
      <w:r>
        <w:rPr>
          <w:b/>
          <w:bCs/>
          <w:lang w:val="zh-CN"/>
        </w:rPr>
        <w:instrText xml:space="preserve"> TOC \o "1-3" \h \z \u </w:instrText>
      </w:r>
      <w:r>
        <w:rPr>
          <w:b/>
          <w:bCs/>
          <w:lang w:val="zh-CN"/>
        </w:rPr>
        <w:fldChar w:fldCharType="separate"/>
      </w:r>
      <w:hyperlink w:anchor="_Toc1758187" w:history="1">
        <w:r w:rsidRPr="0017279B">
          <w:rPr>
            <w:rStyle w:val="ad"/>
            <w:noProof/>
          </w:rPr>
          <w:t>1.</w:t>
        </w:r>
        <w:r w:rsidRPr="000C1802">
          <w:rPr>
            <w:noProof/>
            <w:kern w:val="0"/>
            <w:sz w:val="22"/>
          </w:rPr>
          <w:tab/>
        </w:r>
        <w:r w:rsidRPr="0017279B">
          <w:rPr>
            <w:rStyle w:val="ad"/>
            <w:noProof/>
          </w:rPr>
          <w:t>Summ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58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21"/>
        <w:tabs>
          <w:tab w:val="left" w:pos="840"/>
          <w:tab w:val="right" w:leader="dot" w:pos="8296"/>
        </w:tabs>
        <w:rPr>
          <w:noProof/>
          <w:kern w:val="0"/>
          <w:sz w:val="22"/>
        </w:rPr>
      </w:pPr>
      <w:hyperlink w:anchor="_Toc1758188" w:history="1">
        <w:r w:rsidR="000C1802" w:rsidRPr="0017279B">
          <w:rPr>
            <w:rStyle w:val="ad"/>
            <w:noProof/>
          </w:rPr>
          <w:t>2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Environment requirements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188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191" w:history="1">
        <w:r w:rsidR="000C1802" w:rsidRPr="0017279B">
          <w:rPr>
            <w:rStyle w:val="ad"/>
            <w:noProof/>
          </w:rPr>
          <w:t>2.1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Install develop environmen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191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194" w:history="1">
        <w:r w:rsidR="000C1802" w:rsidRPr="0017279B">
          <w:rPr>
            <w:rStyle w:val="ad"/>
            <w:noProof/>
          </w:rPr>
          <w:t>2.2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Import libraries into projec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194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195" w:history="1">
        <w:r w:rsidR="000C1802" w:rsidRPr="0017279B">
          <w:rPr>
            <w:rStyle w:val="ad"/>
            <w:noProof/>
          </w:rPr>
          <w:t>2.3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tart remote control server on robo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195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21"/>
        <w:tabs>
          <w:tab w:val="left" w:pos="840"/>
          <w:tab w:val="right" w:leader="dot" w:pos="8296"/>
        </w:tabs>
        <w:rPr>
          <w:noProof/>
          <w:kern w:val="0"/>
          <w:sz w:val="22"/>
        </w:rPr>
      </w:pPr>
      <w:hyperlink w:anchor="_Toc1758196" w:history="1">
        <w:r w:rsidR="000C1802" w:rsidRPr="0017279B">
          <w:rPr>
            <w:rStyle w:val="ad"/>
            <w:noProof/>
          </w:rPr>
          <w:t>3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Remote control class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196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198" w:history="1">
        <w:r w:rsidR="000C1802" w:rsidRPr="0017279B">
          <w:rPr>
            <w:rStyle w:val="ad"/>
            <w:noProof/>
          </w:rPr>
          <w:t>3.1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Create remote control management objec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198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199" w:history="1">
        <w:r w:rsidR="000C1802" w:rsidRPr="0017279B">
          <w:rPr>
            <w:rStyle w:val="ad"/>
            <w:noProof/>
          </w:rPr>
          <w:t>3.2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Initialization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199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00" w:history="1">
        <w:r w:rsidR="000C1802" w:rsidRPr="0017279B">
          <w:rPr>
            <w:rStyle w:val="ad"/>
            <w:noProof/>
          </w:rPr>
          <w:t>3.3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etup map parameters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00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5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01" w:history="1">
        <w:r w:rsidR="000C1802" w:rsidRPr="0017279B">
          <w:rPr>
            <w:rStyle w:val="ad"/>
            <w:noProof/>
          </w:rPr>
          <w:t>3.4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Register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01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5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02" w:history="1">
        <w:r w:rsidR="000C1802" w:rsidRPr="0017279B">
          <w:rPr>
            <w:rStyle w:val="ad"/>
            <w:noProof/>
          </w:rPr>
          <w:t>3.5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Connection listening even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02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5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03" w:history="1">
        <w:r w:rsidR="000C1802" w:rsidRPr="0017279B">
          <w:rPr>
            <w:rStyle w:val="ad"/>
            <w:noProof/>
          </w:rPr>
          <w:t>3.6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Log setup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03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6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04" w:history="1">
        <w:r w:rsidR="000C1802" w:rsidRPr="0017279B">
          <w:rPr>
            <w:rStyle w:val="ad"/>
            <w:noProof/>
          </w:rPr>
          <w:t>3.7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end action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04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7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05" w:history="1">
        <w:r w:rsidR="000C1802" w:rsidRPr="0017279B">
          <w:rPr>
            <w:rStyle w:val="ad"/>
            <w:noProof/>
          </w:rPr>
          <w:t>3.8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Listen to robot even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05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8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06" w:history="1">
        <w:r w:rsidR="000C1802" w:rsidRPr="0017279B">
          <w:rPr>
            <w:rStyle w:val="ad"/>
            <w:noProof/>
          </w:rPr>
          <w:t>3.9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ervice start or stop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06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9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21"/>
        <w:tabs>
          <w:tab w:val="left" w:pos="840"/>
          <w:tab w:val="right" w:leader="dot" w:pos="8296"/>
        </w:tabs>
        <w:rPr>
          <w:noProof/>
          <w:kern w:val="0"/>
          <w:sz w:val="22"/>
        </w:rPr>
      </w:pPr>
      <w:hyperlink w:anchor="_Toc1758207" w:history="1">
        <w:r w:rsidR="000C1802" w:rsidRPr="0017279B">
          <w:rPr>
            <w:rStyle w:val="ad"/>
            <w:noProof/>
          </w:rPr>
          <w:t>4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Navigation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07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9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09" w:history="1">
        <w:r w:rsidR="000C1802" w:rsidRPr="0017279B">
          <w:rPr>
            <w:rStyle w:val="ad"/>
            <w:noProof/>
          </w:rPr>
          <w:t>4.1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bring up navigation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09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9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10" w:history="1">
        <w:r w:rsidR="000C1802" w:rsidRPr="0017279B">
          <w:rPr>
            <w:rStyle w:val="ad"/>
            <w:noProof/>
          </w:rPr>
          <w:t>4.2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top navigation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10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0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11" w:history="1">
        <w:r w:rsidR="000C1802" w:rsidRPr="0017279B">
          <w:rPr>
            <w:rStyle w:val="ad"/>
            <w:noProof/>
          </w:rPr>
          <w:t>4.3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Get navigation status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11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1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12" w:history="1">
        <w:r w:rsidR="000C1802" w:rsidRPr="0017279B">
          <w:rPr>
            <w:rStyle w:val="ad"/>
            <w:noProof/>
          </w:rPr>
          <w:t>4.4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Navigate to poin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12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1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13" w:history="1">
        <w:r w:rsidR="000C1802" w:rsidRPr="0017279B">
          <w:rPr>
            <w:rStyle w:val="ad"/>
            <w:noProof/>
          </w:rPr>
          <w:t>4.5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Navigation status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13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2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14" w:history="1">
        <w:r w:rsidR="000C1802" w:rsidRPr="0017279B">
          <w:rPr>
            <w:rStyle w:val="ad"/>
            <w:noProof/>
          </w:rPr>
          <w:t>4.6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Cancel navigation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14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2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15" w:history="1">
        <w:r w:rsidR="000C1802" w:rsidRPr="0017279B">
          <w:rPr>
            <w:rStyle w:val="ad"/>
            <w:noProof/>
          </w:rPr>
          <w:t>4.7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et default navigation map ID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15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2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21"/>
        <w:tabs>
          <w:tab w:val="left" w:pos="840"/>
          <w:tab w:val="right" w:leader="dot" w:pos="8296"/>
        </w:tabs>
        <w:rPr>
          <w:noProof/>
          <w:kern w:val="0"/>
          <w:sz w:val="22"/>
        </w:rPr>
      </w:pPr>
      <w:hyperlink w:anchor="_Toc1758216" w:history="1">
        <w:r w:rsidR="000C1802" w:rsidRPr="0017279B">
          <w:rPr>
            <w:rStyle w:val="ad"/>
            <w:noProof/>
          </w:rPr>
          <w:t>5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Map managemen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16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3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18" w:history="1">
        <w:r w:rsidR="000C1802" w:rsidRPr="0017279B">
          <w:rPr>
            <w:rStyle w:val="ad"/>
            <w:noProof/>
          </w:rPr>
          <w:t>5.1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Acquire map lis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18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3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19" w:history="1">
        <w:r w:rsidR="000C1802" w:rsidRPr="0017279B">
          <w:rPr>
            <w:rStyle w:val="ad"/>
            <w:noProof/>
          </w:rPr>
          <w:t>5.2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Delete map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19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20" w:history="1">
        <w:r w:rsidR="000C1802" w:rsidRPr="0017279B">
          <w:rPr>
            <w:rStyle w:val="ad"/>
            <w:noProof/>
          </w:rPr>
          <w:t>5.3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Edit map info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20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21" w:history="1">
        <w:r w:rsidR="000C1802" w:rsidRPr="0017279B">
          <w:rPr>
            <w:rStyle w:val="ad"/>
            <w:noProof/>
          </w:rPr>
          <w:t>5.4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Acquire map data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21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5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22" w:history="1">
        <w:r w:rsidR="000C1802" w:rsidRPr="0017279B">
          <w:rPr>
            <w:rStyle w:val="ad"/>
            <w:noProof/>
          </w:rPr>
          <w:t>5.5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Acquire mark lis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22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5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23" w:history="1">
        <w:r w:rsidR="000C1802" w:rsidRPr="0017279B">
          <w:rPr>
            <w:rStyle w:val="ad"/>
            <w:noProof/>
          </w:rPr>
          <w:t>5.6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ave mark lis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23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6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21"/>
        <w:tabs>
          <w:tab w:val="left" w:pos="840"/>
          <w:tab w:val="right" w:leader="dot" w:pos="8296"/>
        </w:tabs>
        <w:rPr>
          <w:noProof/>
          <w:kern w:val="0"/>
          <w:sz w:val="22"/>
        </w:rPr>
      </w:pPr>
      <w:hyperlink w:anchor="_Toc1758224" w:history="1">
        <w:r w:rsidR="000C1802" w:rsidRPr="0017279B">
          <w:rPr>
            <w:rStyle w:val="ad"/>
            <w:noProof/>
          </w:rPr>
          <w:t>6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Task managemen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24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6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26" w:history="1">
        <w:r w:rsidR="000C1802" w:rsidRPr="0017279B">
          <w:rPr>
            <w:rStyle w:val="ad"/>
            <w:noProof/>
          </w:rPr>
          <w:t>6.1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Acquirement task lis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26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6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27" w:history="1">
        <w:r w:rsidR="000C1802" w:rsidRPr="0017279B">
          <w:rPr>
            <w:rStyle w:val="ad"/>
            <w:noProof/>
          </w:rPr>
          <w:t>6.2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Create or edit task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27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18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28" w:history="1">
        <w:r w:rsidR="000C1802" w:rsidRPr="0017279B">
          <w:rPr>
            <w:rStyle w:val="ad"/>
            <w:noProof/>
          </w:rPr>
          <w:t>6.3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Delete task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28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0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29" w:history="1">
        <w:r w:rsidR="000C1802" w:rsidRPr="0017279B">
          <w:rPr>
            <w:rStyle w:val="ad"/>
            <w:noProof/>
          </w:rPr>
          <w:t>6.4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tart / stop task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29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1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30" w:history="1">
        <w:r w:rsidR="000C1802" w:rsidRPr="0017279B">
          <w:rPr>
            <w:rStyle w:val="ad"/>
            <w:noProof/>
          </w:rPr>
          <w:t>6.5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top task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30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1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31" w:history="1">
        <w:r w:rsidR="000C1802" w:rsidRPr="0017279B">
          <w:rPr>
            <w:rStyle w:val="ad"/>
            <w:noProof/>
          </w:rPr>
          <w:t>6.6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Pause task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31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2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32" w:history="1">
        <w:r w:rsidR="000C1802" w:rsidRPr="0017279B">
          <w:rPr>
            <w:rStyle w:val="ad"/>
            <w:noProof/>
          </w:rPr>
          <w:t>6.7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Execute next step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32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2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33" w:history="1">
        <w:r w:rsidR="000C1802" w:rsidRPr="0017279B">
          <w:rPr>
            <w:rStyle w:val="ad"/>
            <w:noProof/>
          </w:rPr>
          <w:t>6.8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Execute last step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33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2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34" w:history="1">
        <w:r w:rsidR="000C1802" w:rsidRPr="0017279B">
          <w:rPr>
            <w:rStyle w:val="ad"/>
            <w:noProof/>
          </w:rPr>
          <w:t>6.9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et default task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34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3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35" w:history="1">
        <w:r w:rsidR="000C1802" w:rsidRPr="0017279B">
          <w:rPr>
            <w:rStyle w:val="ad"/>
            <w:noProof/>
          </w:rPr>
          <w:t>6.10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Task test switch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35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3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21"/>
        <w:tabs>
          <w:tab w:val="left" w:pos="840"/>
          <w:tab w:val="right" w:leader="dot" w:pos="8296"/>
        </w:tabs>
        <w:rPr>
          <w:noProof/>
          <w:kern w:val="0"/>
          <w:sz w:val="22"/>
        </w:rPr>
      </w:pPr>
      <w:hyperlink w:anchor="_Toc1758236" w:history="1">
        <w:r w:rsidR="000C1802" w:rsidRPr="0017279B">
          <w:rPr>
            <w:rStyle w:val="ad"/>
            <w:noProof/>
          </w:rPr>
          <w:t>7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Robot control command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36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38" w:history="1">
        <w:r w:rsidR="000C1802" w:rsidRPr="0017279B">
          <w:rPr>
            <w:rStyle w:val="ad"/>
            <w:noProof/>
          </w:rPr>
          <w:t>7.1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Go forward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38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39" w:history="1">
        <w:r w:rsidR="000C1802" w:rsidRPr="0017279B">
          <w:rPr>
            <w:rStyle w:val="ad"/>
            <w:noProof/>
          </w:rPr>
          <w:t>7.2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Go backward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39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40" w:history="1">
        <w:r w:rsidR="000C1802" w:rsidRPr="0017279B">
          <w:rPr>
            <w:rStyle w:val="ad"/>
            <w:noProof/>
          </w:rPr>
          <w:t>7.3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Turn lef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40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41" w:history="1">
        <w:r w:rsidR="000C1802" w:rsidRPr="0017279B">
          <w:rPr>
            <w:rStyle w:val="ad"/>
            <w:noProof/>
          </w:rPr>
          <w:t>7.4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Turn righ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41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5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42" w:history="1">
        <w:r w:rsidR="000C1802" w:rsidRPr="0017279B">
          <w:rPr>
            <w:rStyle w:val="ad"/>
            <w:noProof/>
          </w:rPr>
          <w:t>7.5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top walking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42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5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43" w:history="1">
        <w:r w:rsidR="000C1802" w:rsidRPr="0017279B">
          <w:rPr>
            <w:rStyle w:val="ad"/>
            <w:noProof/>
          </w:rPr>
          <w:t>7.6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top all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43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5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44" w:history="1">
        <w:r w:rsidR="000C1802" w:rsidRPr="0017279B">
          <w:rPr>
            <w:rStyle w:val="ad"/>
            <w:noProof/>
          </w:rPr>
          <w:t>7.7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Dancing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44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6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45" w:history="1">
        <w:r w:rsidR="000C1802" w:rsidRPr="0017279B">
          <w:rPr>
            <w:rStyle w:val="ad"/>
            <w:noProof/>
          </w:rPr>
          <w:t>7.8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top dancing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45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6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46" w:history="1">
        <w:r w:rsidR="000C1802" w:rsidRPr="0017279B">
          <w:rPr>
            <w:rStyle w:val="ad"/>
            <w:noProof/>
          </w:rPr>
          <w:t>7.9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Move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46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6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47" w:history="1">
        <w:r w:rsidR="000C1802" w:rsidRPr="0017279B">
          <w:rPr>
            <w:rStyle w:val="ad"/>
            <w:noProof/>
          </w:rPr>
          <w:t>7.10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Turn head righ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47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7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48" w:history="1">
        <w:r w:rsidR="000C1802" w:rsidRPr="0017279B">
          <w:rPr>
            <w:rStyle w:val="ad"/>
            <w:noProof/>
          </w:rPr>
          <w:t>7.11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Turn head lef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48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7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49" w:history="1">
        <w:r w:rsidR="000C1802" w:rsidRPr="0017279B">
          <w:rPr>
            <w:rStyle w:val="ad"/>
            <w:noProof/>
          </w:rPr>
          <w:t>7.12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Turn head up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49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8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50" w:history="1">
        <w:r w:rsidR="000C1802" w:rsidRPr="0017279B">
          <w:rPr>
            <w:rStyle w:val="ad"/>
            <w:noProof/>
          </w:rPr>
          <w:t>7.13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Turn head down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50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8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51" w:history="1">
        <w:r w:rsidR="000C1802" w:rsidRPr="0017279B">
          <w:rPr>
            <w:rStyle w:val="ad"/>
            <w:noProof/>
          </w:rPr>
          <w:t>7.14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Head rese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51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8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52" w:history="1">
        <w:r w:rsidR="000C1802" w:rsidRPr="0017279B">
          <w:rPr>
            <w:rStyle w:val="ad"/>
            <w:noProof/>
          </w:rPr>
          <w:t>7.15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Nod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52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9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53" w:history="1">
        <w:r w:rsidR="000C1802" w:rsidRPr="0017279B">
          <w:rPr>
            <w:rStyle w:val="ad"/>
            <w:noProof/>
          </w:rPr>
          <w:t>7.16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hake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53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9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54" w:history="1">
        <w:r w:rsidR="000C1802" w:rsidRPr="0017279B">
          <w:rPr>
            <w:rStyle w:val="ad"/>
            <w:noProof/>
          </w:rPr>
          <w:t>7.17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et LED ring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54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29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21"/>
        <w:tabs>
          <w:tab w:val="left" w:pos="840"/>
          <w:tab w:val="right" w:leader="dot" w:pos="8296"/>
        </w:tabs>
        <w:rPr>
          <w:noProof/>
          <w:kern w:val="0"/>
          <w:sz w:val="22"/>
        </w:rPr>
      </w:pPr>
      <w:hyperlink w:anchor="_Toc1758255" w:history="1">
        <w:r w:rsidR="000C1802" w:rsidRPr="0017279B">
          <w:rPr>
            <w:rStyle w:val="ad"/>
            <w:noProof/>
          </w:rPr>
          <w:t>8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ystem command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55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0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57" w:history="1">
        <w:r w:rsidR="000C1802" w:rsidRPr="0017279B">
          <w:rPr>
            <w:rStyle w:val="ad"/>
            <w:noProof/>
          </w:rPr>
          <w:t>8.1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Acquire media volume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57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0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58" w:history="1">
        <w:r w:rsidR="000C1802" w:rsidRPr="0017279B">
          <w:rPr>
            <w:rStyle w:val="ad"/>
            <w:noProof/>
          </w:rPr>
          <w:t>8.2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et media volume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58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0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59" w:history="1">
        <w:r w:rsidR="000C1802" w:rsidRPr="0017279B">
          <w:rPr>
            <w:rStyle w:val="ad"/>
            <w:noProof/>
          </w:rPr>
          <w:t>8.3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Volume up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59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1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60" w:history="1">
        <w:r w:rsidR="000C1802" w:rsidRPr="0017279B">
          <w:rPr>
            <w:rStyle w:val="ad"/>
            <w:noProof/>
          </w:rPr>
          <w:t>8.4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Volume down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60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1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61" w:history="1">
        <w:r w:rsidR="000C1802" w:rsidRPr="0017279B">
          <w:rPr>
            <w:rStyle w:val="ad"/>
            <w:noProof/>
          </w:rPr>
          <w:t>8.5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Talk / stop talking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61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2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62" w:history="1">
        <w:r w:rsidR="000C1802" w:rsidRPr="0017279B">
          <w:rPr>
            <w:rStyle w:val="ad"/>
            <w:noProof/>
          </w:rPr>
          <w:t>8.6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ing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62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2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63" w:history="1">
        <w:r w:rsidR="000C1802" w:rsidRPr="0017279B">
          <w:rPr>
            <w:rStyle w:val="ad"/>
            <w:noProof/>
          </w:rPr>
          <w:t>8.7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top singing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63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2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64" w:history="1">
        <w:r w:rsidR="000C1802" w:rsidRPr="0017279B">
          <w:rPr>
            <w:rStyle w:val="ad"/>
            <w:noProof/>
          </w:rPr>
          <w:t>8.8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Music-play music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64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3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65" w:history="1">
        <w:r w:rsidR="000C1802" w:rsidRPr="0017279B">
          <w:rPr>
            <w:rStyle w:val="ad"/>
            <w:noProof/>
          </w:rPr>
          <w:t>8.9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Music-pause music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65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3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66" w:history="1">
        <w:r w:rsidR="000C1802" w:rsidRPr="0017279B">
          <w:rPr>
            <w:rStyle w:val="ad"/>
            <w:noProof/>
          </w:rPr>
          <w:t>8.10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Music-resume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66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67" w:history="1">
        <w:r w:rsidR="000C1802" w:rsidRPr="0017279B">
          <w:rPr>
            <w:rStyle w:val="ad"/>
            <w:noProof/>
          </w:rPr>
          <w:t>8.11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Music-stop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67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68" w:history="1">
        <w:r w:rsidR="000C1802" w:rsidRPr="0017279B">
          <w:rPr>
            <w:rStyle w:val="ad"/>
            <w:noProof/>
          </w:rPr>
          <w:t>8.12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Video-play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68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4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69" w:history="1">
        <w:r w:rsidR="000C1802" w:rsidRPr="0017279B">
          <w:rPr>
            <w:rStyle w:val="ad"/>
            <w:noProof/>
          </w:rPr>
          <w:t>8.13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Video-pause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69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5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70" w:history="1">
        <w:r w:rsidR="000C1802" w:rsidRPr="0017279B">
          <w:rPr>
            <w:rStyle w:val="ad"/>
            <w:noProof/>
          </w:rPr>
          <w:t>8.14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Video-resume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70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5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71" w:history="1">
        <w:r w:rsidR="000C1802" w:rsidRPr="0017279B">
          <w:rPr>
            <w:rStyle w:val="ad"/>
            <w:noProof/>
          </w:rPr>
          <w:t>8.15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Video-stop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71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6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72" w:history="1">
        <w:r w:rsidR="000C1802" w:rsidRPr="0017279B">
          <w:rPr>
            <w:rStyle w:val="ad"/>
            <w:noProof/>
          </w:rPr>
          <w:t>8.16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how face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72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6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73" w:history="1">
        <w:r w:rsidR="000C1802" w:rsidRPr="0017279B">
          <w:rPr>
            <w:rStyle w:val="ad"/>
            <w:noProof/>
          </w:rPr>
          <w:t>8.17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Hide face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73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6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74" w:history="1">
        <w:r w:rsidR="000C1802" w:rsidRPr="0017279B">
          <w:rPr>
            <w:rStyle w:val="ad"/>
            <w:noProof/>
          </w:rPr>
          <w:t>8.18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lide show-start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74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7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31"/>
        <w:tabs>
          <w:tab w:val="left" w:pos="1540"/>
          <w:tab w:val="right" w:leader="dot" w:pos="8296"/>
        </w:tabs>
        <w:rPr>
          <w:noProof/>
          <w:kern w:val="0"/>
          <w:sz w:val="22"/>
        </w:rPr>
      </w:pPr>
      <w:hyperlink w:anchor="_Toc1758275" w:history="1">
        <w:r w:rsidR="000C1802" w:rsidRPr="0017279B">
          <w:rPr>
            <w:rStyle w:val="ad"/>
            <w:noProof/>
          </w:rPr>
          <w:t>8.19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Slide show-stop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75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7</w:t>
        </w:r>
        <w:r w:rsidR="000C1802">
          <w:rPr>
            <w:noProof/>
            <w:webHidden/>
          </w:rPr>
          <w:fldChar w:fldCharType="end"/>
        </w:r>
      </w:hyperlink>
    </w:p>
    <w:p w:rsidR="000C1802" w:rsidRPr="000C1802" w:rsidRDefault="00E13E59">
      <w:pPr>
        <w:pStyle w:val="21"/>
        <w:tabs>
          <w:tab w:val="left" w:pos="840"/>
          <w:tab w:val="right" w:leader="dot" w:pos="8296"/>
        </w:tabs>
        <w:rPr>
          <w:noProof/>
          <w:kern w:val="0"/>
          <w:sz w:val="22"/>
        </w:rPr>
      </w:pPr>
      <w:hyperlink w:anchor="_Toc1758276" w:history="1">
        <w:r w:rsidR="000C1802" w:rsidRPr="0017279B">
          <w:rPr>
            <w:rStyle w:val="ad"/>
            <w:noProof/>
          </w:rPr>
          <w:t>9.</w:t>
        </w:r>
        <w:r w:rsidR="000C1802" w:rsidRPr="000C1802">
          <w:rPr>
            <w:noProof/>
            <w:kern w:val="0"/>
            <w:sz w:val="22"/>
          </w:rPr>
          <w:tab/>
        </w:r>
        <w:r w:rsidR="000C1802" w:rsidRPr="0017279B">
          <w:rPr>
            <w:rStyle w:val="ad"/>
            <w:noProof/>
          </w:rPr>
          <w:t>Error code description</w:t>
        </w:r>
        <w:r w:rsidR="000C1802">
          <w:rPr>
            <w:noProof/>
            <w:webHidden/>
          </w:rPr>
          <w:tab/>
        </w:r>
        <w:r w:rsidR="000C1802">
          <w:rPr>
            <w:noProof/>
            <w:webHidden/>
          </w:rPr>
          <w:fldChar w:fldCharType="begin"/>
        </w:r>
        <w:r w:rsidR="000C1802">
          <w:rPr>
            <w:noProof/>
            <w:webHidden/>
          </w:rPr>
          <w:instrText xml:space="preserve"> PAGEREF _Toc1758276 \h </w:instrText>
        </w:r>
        <w:r w:rsidR="000C1802">
          <w:rPr>
            <w:noProof/>
            <w:webHidden/>
          </w:rPr>
        </w:r>
        <w:r w:rsidR="000C1802">
          <w:rPr>
            <w:noProof/>
            <w:webHidden/>
          </w:rPr>
          <w:fldChar w:fldCharType="separate"/>
        </w:r>
        <w:r w:rsidR="000C1802">
          <w:rPr>
            <w:noProof/>
            <w:webHidden/>
          </w:rPr>
          <w:t>38</w:t>
        </w:r>
        <w:r w:rsidR="000C1802">
          <w:rPr>
            <w:noProof/>
            <w:webHidden/>
          </w:rPr>
          <w:fldChar w:fldCharType="end"/>
        </w:r>
      </w:hyperlink>
    </w:p>
    <w:p w:rsidR="000C1802" w:rsidRDefault="000C1802">
      <w:r>
        <w:rPr>
          <w:b/>
          <w:bCs/>
          <w:lang w:val="zh-CN"/>
        </w:rPr>
        <w:fldChar w:fldCharType="end"/>
      </w:r>
    </w:p>
    <w:p w:rsidR="008A4BBA" w:rsidRDefault="008A4BBA" w:rsidP="00AE7BD6">
      <w:pPr>
        <w:rPr>
          <w:sz w:val="52"/>
          <w:szCs w:val="52"/>
        </w:rPr>
      </w:pPr>
    </w:p>
    <w:p w:rsidR="008A4BBA" w:rsidRDefault="008A4BBA" w:rsidP="00AE7BD6">
      <w:pPr>
        <w:rPr>
          <w:sz w:val="52"/>
          <w:szCs w:val="52"/>
        </w:rPr>
      </w:pPr>
    </w:p>
    <w:p w:rsidR="000A17E9" w:rsidRPr="00591895" w:rsidRDefault="000C1802" w:rsidP="00AE7BD6">
      <w:r>
        <w:rPr>
          <w:rFonts w:hint="eastAsia"/>
        </w:rPr>
        <w:t>Version history</w:t>
      </w:r>
      <w:r w:rsidR="000A17E9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09"/>
        <w:gridCol w:w="4444"/>
        <w:gridCol w:w="1418"/>
        <w:gridCol w:w="1559"/>
      </w:tblGrid>
      <w:tr w:rsidR="000A17E9" w:rsidRPr="00E27313" w:rsidTr="00C13975">
        <w:tc>
          <w:tcPr>
            <w:tcW w:w="909" w:type="dxa"/>
          </w:tcPr>
          <w:p w:rsidR="000A17E9" w:rsidRPr="00E27313" w:rsidRDefault="0067748A" w:rsidP="008564B1">
            <w:r>
              <w:rPr>
                <w:rFonts w:hint="eastAsia"/>
              </w:rPr>
              <w:t>Version</w:t>
            </w:r>
          </w:p>
        </w:tc>
        <w:tc>
          <w:tcPr>
            <w:tcW w:w="4444" w:type="dxa"/>
          </w:tcPr>
          <w:p w:rsidR="000A17E9" w:rsidRPr="00E27313" w:rsidRDefault="0067748A" w:rsidP="008564B1">
            <w:r>
              <w:t>C</w:t>
            </w:r>
            <w:r>
              <w:rPr>
                <w:rFonts w:hint="eastAsia"/>
              </w:rPr>
              <w:t>omment</w:t>
            </w:r>
          </w:p>
        </w:tc>
        <w:tc>
          <w:tcPr>
            <w:tcW w:w="1418" w:type="dxa"/>
          </w:tcPr>
          <w:p w:rsidR="000A17E9" w:rsidRPr="00E27313" w:rsidRDefault="0067748A" w:rsidP="008564B1">
            <w:r>
              <w:t>D</w:t>
            </w:r>
            <w:r>
              <w:rPr>
                <w:rFonts w:hint="eastAsia"/>
              </w:rPr>
              <w:t xml:space="preserve">ate </w:t>
            </w:r>
          </w:p>
        </w:tc>
        <w:tc>
          <w:tcPr>
            <w:tcW w:w="1559" w:type="dxa"/>
          </w:tcPr>
          <w:p w:rsidR="000A17E9" w:rsidRPr="00E27313" w:rsidRDefault="0067748A" w:rsidP="008564B1">
            <w:r>
              <w:rPr>
                <w:rFonts w:hint="eastAsia"/>
              </w:rPr>
              <w:t>PIC</w:t>
            </w:r>
          </w:p>
        </w:tc>
      </w:tr>
      <w:tr w:rsidR="000A17E9" w:rsidRPr="00E27313" w:rsidTr="00C13975">
        <w:tc>
          <w:tcPr>
            <w:tcW w:w="909" w:type="dxa"/>
          </w:tcPr>
          <w:p w:rsidR="000A17E9" w:rsidRPr="00E27313" w:rsidRDefault="000A17E9" w:rsidP="008564B1">
            <w:r w:rsidRPr="00E27313">
              <w:t>V1.0</w:t>
            </w:r>
          </w:p>
        </w:tc>
        <w:tc>
          <w:tcPr>
            <w:tcW w:w="4444" w:type="dxa"/>
          </w:tcPr>
          <w:p w:rsidR="000A17E9" w:rsidRPr="00E27313" w:rsidRDefault="0067748A" w:rsidP="00C13975">
            <w:r>
              <w:t>I</w:t>
            </w:r>
            <w:r>
              <w:rPr>
                <w:rFonts w:hint="eastAsia"/>
              </w:rPr>
              <w:t xml:space="preserve">nitial </w:t>
            </w:r>
            <w:r>
              <w:t>commit</w:t>
            </w:r>
          </w:p>
        </w:tc>
        <w:tc>
          <w:tcPr>
            <w:tcW w:w="1418" w:type="dxa"/>
          </w:tcPr>
          <w:p w:rsidR="000A17E9" w:rsidRPr="00E27313" w:rsidRDefault="000A17E9" w:rsidP="00AE7BD6">
            <w:smartTag w:uri="urn:schemas-microsoft-com:office:smarttags" w:element="chsdate">
              <w:smartTagPr>
                <w:attr w:name="Year" w:val="2019"/>
                <w:attr w:name="Month" w:val="2"/>
                <w:attr w:name="Day" w:val="19"/>
                <w:attr w:name="IsLunarDate" w:val="False"/>
                <w:attr w:name="IsROCDate" w:val="False"/>
              </w:smartTagPr>
              <w:r w:rsidRPr="00E27313">
                <w:t>2019-02-19</w:t>
              </w:r>
            </w:smartTag>
          </w:p>
        </w:tc>
        <w:tc>
          <w:tcPr>
            <w:tcW w:w="1559" w:type="dxa"/>
          </w:tcPr>
          <w:p w:rsidR="00EF6AFA" w:rsidRPr="00E27313" w:rsidRDefault="000A17E9" w:rsidP="008564B1">
            <w:r w:rsidRPr="00E27313">
              <w:t>mudeyu</w:t>
            </w:r>
          </w:p>
        </w:tc>
      </w:tr>
      <w:tr w:rsidR="0040226F" w:rsidRPr="00E27313" w:rsidTr="00C13975">
        <w:tc>
          <w:tcPr>
            <w:tcW w:w="909" w:type="dxa"/>
          </w:tcPr>
          <w:p w:rsidR="0040226F" w:rsidRPr="00E27313" w:rsidRDefault="0040226F" w:rsidP="00A52B6A">
            <w:r w:rsidRPr="00E27313">
              <w:t>V1.</w:t>
            </w:r>
            <w:r>
              <w:rPr>
                <w:rFonts w:hint="eastAsia"/>
              </w:rPr>
              <w:t>1</w:t>
            </w:r>
          </w:p>
        </w:tc>
        <w:tc>
          <w:tcPr>
            <w:tcW w:w="4444" w:type="dxa"/>
          </w:tcPr>
          <w:p w:rsidR="0040226F" w:rsidRPr="00E27313" w:rsidRDefault="0067748A" w:rsidP="0067748A">
            <w:r>
              <w:t>C</w:t>
            </w:r>
            <w:r>
              <w:rPr>
                <w:rFonts w:hint="eastAsia"/>
              </w:rPr>
              <w:t xml:space="preserve">orrect </w:t>
            </w:r>
            <w:r w:rsidR="005D7886">
              <w:rPr>
                <w:rFonts w:hint="eastAsia"/>
              </w:rPr>
              <w:t>Name</w:t>
            </w:r>
            <w:r>
              <w:t xml:space="preserve">s </w:t>
            </w:r>
            <w:r>
              <w:rPr>
                <w:rFonts w:hint="eastAsia"/>
              </w:rPr>
              <w:t>&amp;</w:t>
            </w:r>
            <w:r>
              <w:t xml:space="preserve"> </w:t>
            </w:r>
            <w:r>
              <w:rPr>
                <w:rFonts w:hint="eastAsia"/>
              </w:rPr>
              <w:t>params</w:t>
            </w:r>
          </w:p>
        </w:tc>
        <w:tc>
          <w:tcPr>
            <w:tcW w:w="1418" w:type="dxa"/>
          </w:tcPr>
          <w:p w:rsidR="0040226F" w:rsidRPr="00E27313" w:rsidRDefault="0040226F" w:rsidP="00A52B6A">
            <w:r>
              <w:t>2019-02-</w:t>
            </w:r>
            <w:r>
              <w:rPr>
                <w:rFonts w:hint="eastAsia"/>
              </w:rPr>
              <w:t>22</w:t>
            </w:r>
          </w:p>
        </w:tc>
        <w:tc>
          <w:tcPr>
            <w:tcW w:w="1559" w:type="dxa"/>
          </w:tcPr>
          <w:p w:rsidR="0040226F" w:rsidRDefault="0040226F" w:rsidP="00A52B6A">
            <w:r w:rsidRPr="00E27313">
              <w:t>mudeyu</w:t>
            </w:r>
          </w:p>
          <w:p w:rsidR="0040226F" w:rsidRPr="00E27313" w:rsidRDefault="0040226F" w:rsidP="00A52B6A">
            <w:r>
              <w:rPr>
                <w:rFonts w:hint="eastAsia"/>
              </w:rPr>
              <w:t>zhongjianhui</w:t>
            </w:r>
          </w:p>
        </w:tc>
      </w:tr>
      <w:tr w:rsidR="0040226F" w:rsidRPr="00E27313" w:rsidTr="00C13975">
        <w:tc>
          <w:tcPr>
            <w:tcW w:w="909" w:type="dxa"/>
          </w:tcPr>
          <w:p w:rsidR="0040226F" w:rsidRPr="00E27313" w:rsidRDefault="0067748A" w:rsidP="007F3B68">
            <w:r>
              <w:t>V1.2</w:t>
            </w:r>
          </w:p>
        </w:tc>
        <w:tc>
          <w:tcPr>
            <w:tcW w:w="4444" w:type="dxa"/>
          </w:tcPr>
          <w:p w:rsidR="0040226F" w:rsidRPr="00E27313" w:rsidRDefault="0067748A" w:rsidP="000F6DD8">
            <w:r>
              <w:t>English translation &amp; minor corrections</w:t>
            </w:r>
          </w:p>
        </w:tc>
        <w:tc>
          <w:tcPr>
            <w:tcW w:w="1418" w:type="dxa"/>
          </w:tcPr>
          <w:p w:rsidR="0040226F" w:rsidRPr="00E27313" w:rsidRDefault="0067748A" w:rsidP="007F3B68">
            <w:r>
              <w:t>2019-02-</w:t>
            </w:r>
            <w:r>
              <w:rPr>
                <w:rFonts w:hint="eastAsia"/>
              </w:rPr>
              <w:t>22</w:t>
            </w:r>
          </w:p>
        </w:tc>
        <w:tc>
          <w:tcPr>
            <w:tcW w:w="1559" w:type="dxa"/>
          </w:tcPr>
          <w:p w:rsidR="0040226F" w:rsidRPr="00E27313" w:rsidRDefault="0067748A" w:rsidP="000F6DD8">
            <w:r>
              <w:t>zyu</w:t>
            </w:r>
          </w:p>
        </w:tc>
      </w:tr>
    </w:tbl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4B48C3" w:rsidRDefault="004B48C3" w:rsidP="00AE7BD6"/>
    <w:p w:rsidR="004B48C3" w:rsidRPr="00DC0B88" w:rsidRDefault="004B48C3" w:rsidP="00AE7BD6"/>
    <w:p w:rsidR="000A17E9" w:rsidRDefault="00A52B6A" w:rsidP="00AE7BD6">
      <w:pPr>
        <w:pStyle w:val="2"/>
        <w:numPr>
          <w:ilvl w:val="0"/>
          <w:numId w:val="2"/>
        </w:numPr>
      </w:pPr>
      <w:bookmarkStart w:id="0" w:name="_Toc1758187"/>
      <w:bookmarkStart w:id="1" w:name="_Toc523407290"/>
      <w:r>
        <w:rPr>
          <w:rFonts w:hint="eastAsia"/>
        </w:rPr>
        <w:t>Summary</w:t>
      </w:r>
      <w:bookmarkEnd w:id="0"/>
    </w:p>
    <w:p w:rsidR="000A17E9" w:rsidRDefault="00A52B6A" w:rsidP="00274B60">
      <w:r>
        <w:rPr>
          <w:rFonts w:hint="eastAsia"/>
        </w:rPr>
        <w:t>Remote Control SDK</w:t>
      </w:r>
      <w:r>
        <w:t xml:space="preserve"> documentation</w:t>
      </w:r>
      <w:r>
        <w:rPr>
          <w:rFonts w:hint="eastAsia"/>
        </w:rPr>
        <w:t xml:space="preserve"> for all A</w:t>
      </w:r>
      <w:r>
        <w:t>m</w:t>
      </w:r>
      <w:r>
        <w:rPr>
          <w:rFonts w:hint="eastAsia"/>
        </w:rPr>
        <w:t>yRobotics robots</w:t>
      </w:r>
      <w:r>
        <w:t>.</w:t>
      </w:r>
    </w:p>
    <w:bookmarkEnd w:id="1"/>
    <w:p w:rsidR="006D50B3" w:rsidRPr="00274B60" w:rsidRDefault="006D50B3" w:rsidP="006D50B3"/>
    <w:p w:rsidR="006D50B3" w:rsidRDefault="00A52B6A" w:rsidP="006D50B3">
      <w:pPr>
        <w:pStyle w:val="2"/>
        <w:numPr>
          <w:ilvl w:val="0"/>
          <w:numId w:val="2"/>
        </w:numPr>
      </w:pPr>
      <w:bookmarkStart w:id="2" w:name="_Toc1758188"/>
      <w:r>
        <w:rPr>
          <w:rFonts w:hint="eastAsia"/>
        </w:rPr>
        <w:t>Environment requirements</w:t>
      </w:r>
      <w:bookmarkEnd w:id="2"/>
    </w:p>
    <w:p w:rsidR="006D50B3" w:rsidRPr="00622C14" w:rsidRDefault="006D50B3" w:rsidP="006D50B3">
      <w:pPr>
        <w:pStyle w:val="a6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3" w:name="_Toc1742854"/>
      <w:bookmarkStart w:id="4" w:name="_Toc1743046"/>
      <w:bookmarkStart w:id="5" w:name="_Toc1758189"/>
      <w:bookmarkEnd w:id="3"/>
      <w:bookmarkEnd w:id="4"/>
      <w:bookmarkEnd w:id="5"/>
    </w:p>
    <w:p w:rsidR="006D50B3" w:rsidRPr="00622C14" w:rsidRDefault="006D50B3" w:rsidP="006D50B3">
      <w:pPr>
        <w:pStyle w:val="a6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6" w:name="_Toc1742855"/>
      <w:bookmarkStart w:id="7" w:name="_Toc1743047"/>
      <w:bookmarkStart w:id="8" w:name="_Toc1758190"/>
      <w:bookmarkEnd w:id="6"/>
      <w:bookmarkEnd w:id="7"/>
      <w:bookmarkEnd w:id="8"/>
    </w:p>
    <w:p w:rsidR="006D50B3" w:rsidRDefault="00A52B6A" w:rsidP="006D50B3">
      <w:pPr>
        <w:pStyle w:val="3"/>
        <w:numPr>
          <w:ilvl w:val="1"/>
          <w:numId w:val="14"/>
        </w:numPr>
      </w:pPr>
      <w:bookmarkStart w:id="9" w:name="_Toc1758191"/>
      <w:r>
        <w:rPr>
          <w:rFonts w:hint="eastAsia"/>
        </w:rPr>
        <w:t>Install develop environment</w:t>
      </w:r>
      <w:bookmarkEnd w:id="9"/>
    </w:p>
    <w:p w:rsidR="006D50B3" w:rsidRPr="0074535B" w:rsidRDefault="00A52B6A" w:rsidP="006D50B3">
      <w:r>
        <w:t>Install</w:t>
      </w:r>
      <w:r>
        <w:rPr>
          <w:rFonts w:hint="eastAsia"/>
        </w:rPr>
        <w:t xml:space="preserve"> </w:t>
      </w:r>
      <w:r>
        <w:t>JDK with version number &gt;= 1.7</w:t>
      </w:r>
    </w:p>
    <w:p w:rsidR="006D50B3" w:rsidRPr="000C1802" w:rsidRDefault="006D50B3" w:rsidP="006D50B3">
      <w:pPr>
        <w:pStyle w:val="a6"/>
        <w:keepNext/>
        <w:keepLines/>
        <w:numPr>
          <w:ilvl w:val="0"/>
          <w:numId w:val="11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10" w:name="_Toc1742857"/>
      <w:bookmarkStart w:id="11" w:name="_Toc1743049"/>
      <w:bookmarkStart w:id="12" w:name="_Toc1758192"/>
      <w:bookmarkEnd w:id="10"/>
      <w:bookmarkEnd w:id="11"/>
      <w:bookmarkEnd w:id="12"/>
    </w:p>
    <w:p w:rsidR="006D50B3" w:rsidRPr="000C1802" w:rsidRDefault="006D50B3" w:rsidP="006D50B3">
      <w:pPr>
        <w:pStyle w:val="a6"/>
        <w:keepNext/>
        <w:keepLines/>
        <w:numPr>
          <w:ilvl w:val="0"/>
          <w:numId w:val="11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13" w:name="_Toc1742858"/>
      <w:bookmarkStart w:id="14" w:name="_Toc1743050"/>
      <w:bookmarkStart w:id="15" w:name="_Toc1758193"/>
      <w:bookmarkEnd w:id="13"/>
      <w:bookmarkEnd w:id="14"/>
      <w:bookmarkEnd w:id="15"/>
    </w:p>
    <w:p w:rsidR="006D50B3" w:rsidRDefault="00A52B6A" w:rsidP="006D50B3">
      <w:pPr>
        <w:pStyle w:val="3"/>
        <w:numPr>
          <w:ilvl w:val="1"/>
          <w:numId w:val="14"/>
        </w:numPr>
      </w:pPr>
      <w:bookmarkStart w:id="16" w:name="_Toc1743051"/>
      <w:bookmarkStart w:id="17" w:name="_Toc1758194"/>
      <w:r>
        <w:rPr>
          <w:rFonts w:hint="eastAsia"/>
        </w:rPr>
        <w:t>Import libraries into project</w:t>
      </w:r>
      <w:bookmarkEnd w:id="16"/>
      <w:bookmarkEnd w:id="17"/>
      <w:r w:rsidR="006D50B3">
        <w:rPr>
          <w:rFonts w:hint="eastAsia"/>
        </w:rPr>
        <w:t xml:space="preserve"> </w:t>
      </w:r>
    </w:p>
    <w:p w:rsidR="006D50B3" w:rsidRDefault="00A52B6A" w:rsidP="006D50B3">
      <w:r>
        <w:t>I</w:t>
      </w:r>
      <w:r>
        <w:rPr>
          <w:rFonts w:hint="eastAsia"/>
        </w:rPr>
        <w:t xml:space="preserve">mport library </w:t>
      </w:r>
      <w:r>
        <w:t>“</w:t>
      </w:r>
      <w:r w:rsidRPr="003A68E0">
        <w:t>AmyRobotRemoteClientLib.jar</w:t>
      </w:r>
      <w:r>
        <w:t>” into project.</w:t>
      </w:r>
    </w:p>
    <w:p w:rsidR="006D50B3" w:rsidRDefault="006D50B3" w:rsidP="006D50B3"/>
    <w:p w:rsidR="006D50B3" w:rsidRDefault="00A52B6A" w:rsidP="006D50B3">
      <w:r>
        <w:rPr>
          <w:rFonts w:hint="eastAsia"/>
        </w:rPr>
        <w:t>Import dependent libraries</w:t>
      </w:r>
      <w:r>
        <w:t>:</w:t>
      </w:r>
    </w:p>
    <w:p w:rsidR="006D50B3" w:rsidRDefault="006D50B3" w:rsidP="006D50B3">
      <w:r>
        <w:t>&lt;</w:t>
      </w:r>
      <w:proofErr w:type="gramStart"/>
      <w:r>
        <w:t>dependency</w:t>
      </w:r>
      <w:proofErr w:type="gramEnd"/>
      <w:r>
        <w:t>&gt;</w:t>
      </w:r>
    </w:p>
    <w:p w:rsidR="006D50B3" w:rsidRDefault="006D50B3" w:rsidP="006D50B3">
      <w:r>
        <w:tab/>
        <w:t>&lt;groupId&gt;com.googlecode.protobuf-java-format&lt;/groupId&gt;</w:t>
      </w:r>
    </w:p>
    <w:p w:rsidR="006D50B3" w:rsidRDefault="006D50B3" w:rsidP="006D50B3">
      <w:r>
        <w:tab/>
        <w:t>&lt;</w:t>
      </w:r>
      <w:proofErr w:type="gramStart"/>
      <w:r>
        <w:t>artifactId&gt;</w:t>
      </w:r>
      <w:proofErr w:type="gramEnd"/>
      <w:r>
        <w:t>protobuf-java-format&lt;/artifactId&gt;</w:t>
      </w:r>
    </w:p>
    <w:p w:rsidR="006D50B3" w:rsidRDefault="006D50B3" w:rsidP="006D50B3">
      <w:r>
        <w:tab/>
        <w:t>&lt;</w:t>
      </w:r>
      <w:proofErr w:type="gramStart"/>
      <w:r>
        <w:t>version&gt;</w:t>
      </w:r>
      <w:proofErr w:type="gramEnd"/>
      <w:r>
        <w:t>1.2&lt;/version&gt;</w:t>
      </w:r>
    </w:p>
    <w:p w:rsidR="006D50B3" w:rsidRDefault="006D50B3" w:rsidP="006D50B3">
      <w:r>
        <w:t>&lt;/dependency&gt;</w:t>
      </w:r>
    </w:p>
    <w:p w:rsidR="006D50B3" w:rsidRDefault="006D50B3" w:rsidP="006D50B3"/>
    <w:p w:rsidR="006D50B3" w:rsidRDefault="006D50B3" w:rsidP="006D50B3">
      <w:r>
        <w:t>&lt;</w:t>
      </w:r>
      <w:proofErr w:type="gramStart"/>
      <w:r>
        <w:t>dependency</w:t>
      </w:r>
      <w:proofErr w:type="gramEnd"/>
      <w:r>
        <w:t>&gt;</w:t>
      </w:r>
    </w:p>
    <w:p w:rsidR="006D50B3" w:rsidRDefault="006D50B3" w:rsidP="006D50B3">
      <w:r>
        <w:tab/>
        <w:t>&lt;groupId&gt;com.google.protobuf&lt;/groupId&gt;</w:t>
      </w:r>
    </w:p>
    <w:p w:rsidR="006D50B3" w:rsidRDefault="006D50B3" w:rsidP="006D50B3">
      <w:r>
        <w:tab/>
        <w:t>&lt;</w:t>
      </w:r>
      <w:proofErr w:type="gramStart"/>
      <w:r>
        <w:t>artifactId&gt;</w:t>
      </w:r>
      <w:proofErr w:type="gramEnd"/>
      <w:r>
        <w:t>protobuf-java&lt;/artifactId&gt;</w:t>
      </w:r>
    </w:p>
    <w:p w:rsidR="006D50B3" w:rsidRDefault="006D50B3" w:rsidP="006D50B3">
      <w:r>
        <w:tab/>
        <w:t>&lt;version&gt;3.0.0&lt;/version&gt;</w:t>
      </w:r>
    </w:p>
    <w:p w:rsidR="006D50B3" w:rsidRDefault="006D50B3" w:rsidP="006D50B3">
      <w:r>
        <w:t>&lt;/dependency&gt;</w:t>
      </w:r>
    </w:p>
    <w:p w:rsidR="006D50B3" w:rsidRDefault="006D50B3" w:rsidP="006D50B3"/>
    <w:p w:rsidR="006D50B3" w:rsidRDefault="006D50B3" w:rsidP="006D50B3">
      <w:r>
        <w:t>&lt;</w:t>
      </w:r>
      <w:proofErr w:type="gramStart"/>
      <w:r>
        <w:t>dependency</w:t>
      </w:r>
      <w:proofErr w:type="gramEnd"/>
      <w:r>
        <w:t>&gt;</w:t>
      </w:r>
    </w:p>
    <w:p w:rsidR="006D50B3" w:rsidRDefault="006D50B3" w:rsidP="006D50B3">
      <w:r>
        <w:tab/>
        <w:t>&lt;</w:t>
      </w:r>
      <w:proofErr w:type="gramStart"/>
      <w:r>
        <w:t>groupId&gt;</w:t>
      </w:r>
      <w:proofErr w:type="gramEnd"/>
      <w:r>
        <w:t>com.alibaba&lt;/groupId&gt;</w:t>
      </w:r>
    </w:p>
    <w:p w:rsidR="006D50B3" w:rsidRDefault="006D50B3" w:rsidP="006D50B3">
      <w:r>
        <w:tab/>
        <w:t>&lt;</w:t>
      </w:r>
      <w:proofErr w:type="gramStart"/>
      <w:r>
        <w:t>artifactId&gt;</w:t>
      </w:r>
      <w:proofErr w:type="gramEnd"/>
      <w:r>
        <w:t>fastjson&lt;/artifactId&gt;</w:t>
      </w:r>
    </w:p>
    <w:p w:rsidR="006D50B3" w:rsidRDefault="006D50B3" w:rsidP="006D50B3">
      <w:r>
        <w:tab/>
        <w:t>&lt;version&gt;1.2.18&lt;/version&gt;</w:t>
      </w:r>
    </w:p>
    <w:p w:rsidR="006D50B3" w:rsidRDefault="006D50B3" w:rsidP="006D50B3">
      <w:r>
        <w:t>&lt;/dependency&gt;</w:t>
      </w:r>
    </w:p>
    <w:p w:rsidR="006D50B3" w:rsidRDefault="006D50B3" w:rsidP="006D50B3"/>
    <w:p w:rsidR="006D50B3" w:rsidRDefault="006D50B3" w:rsidP="006D50B3">
      <w:r>
        <w:t>&lt;</w:t>
      </w:r>
      <w:proofErr w:type="gramStart"/>
      <w:r>
        <w:t>dependency</w:t>
      </w:r>
      <w:proofErr w:type="gramEnd"/>
      <w:r>
        <w:t>&gt;</w:t>
      </w:r>
    </w:p>
    <w:p w:rsidR="006D50B3" w:rsidRDefault="006D50B3" w:rsidP="006D50B3">
      <w:r>
        <w:tab/>
        <w:t>&lt;</w:t>
      </w:r>
      <w:proofErr w:type="gramStart"/>
      <w:r>
        <w:t>groupId&gt;</w:t>
      </w:r>
      <w:proofErr w:type="gramEnd"/>
      <w:r>
        <w:t>io.netty&lt;/groupId&gt;</w:t>
      </w:r>
    </w:p>
    <w:p w:rsidR="006D50B3" w:rsidRDefault="006D50B3" w:rsidP="006D50B3">
      <w:r>
        <w:tab/>
        <w:t>&lt;</w:t>
      </w:r>
      <w:proofErr w:type="gramStart"/>
      <w:r>
        <w:t>artifactId&gt;</w:t>
      </w:r>
      <w:proofErr w:type="gramEnd"/>
      <w:r>
        <w:t>netty-all&lt;/artifactId&gt;</w:t>
      </w:r>
    </w:p>
    <w:p w:rsidR="006D50B3" w:rsidRDefault="006D50B3" w:rsidP="006D50B3">
      <w:r>
        <w:tab/>
        <w:t>&lt;version&gt;4.1.27.Final&lt;/version&gt;</w:t>
      </w:r>
    </w:p>
    <w:p w:rsidR="006D50B3" w:rsidRDefault="006D50B3" w:rsidP="006D50B3">
      <w:r>
        <w:t>&lt;/dependency&gt;</w:t>
      </w:r>
    </w:p>
    <w:p w:rsidR="006D50B3" w:rsidRDefault="006D50B3" w:rsidP="006D50B3"/>
    <w:p w:rsidR="006D50B3" w:rsidRDefault="00A52B6A" w:rsidP="006D50B3">
      <w:pPr>
        <w:pStyle w:val="3"/>
        <w:numPr>
          <w:ilvl w:val="1"/>
          <w:numId w:val="14"/>
        </w:numPr>
      </w:pPr>
      <w:bookmarkStart w:id="18" w:name="_Toc1758195"/>
      <w:r>
        <w:t>S</w:t>
      </w:r>
      <w:r>
        <w:rPr>
          <w:rFonts w:hint="eastAsia"/>
        </w:rPr>
        <w:t>tart remote control server on robot</w:t>
      </w:r>
      <w:bookmarkEnd w:id="18"/>
      <w:r>
        <w:rPr>
          <w:rFonts w:hint="eastAsia"/>
        </w:rPr>
        <w:t xml:space="preserve"> </w:t>
      </w:r>
    </w:p>
    <w:p w:rsidR="006D50B3" w:rsidRDefault="00A52B6A" w:rsidP="006D50B3">
      <w:r>
        <w:rPr>
          <w:rFonts w:hint="eastAsia"/>
        </w:rPr>
        <w:t xml:space="preserve">Start remote control service on robot </w:t>
      </w:r>
      <w:r>
        <w:t>and make sure version number is &gt;= 1.21.1.</w:t>
      </w:r>
    </w:p>
    <w:p w:rsidR="000C51F0" w:rsidRDefault="000C51F0" w:rsidP="000C51F0"/>
    <w:p w:rsidR="000C51F0" w:rsidRDefault="000C51F0" w:rsidP="000C51F0">
      <w:pPr>
        <w:pStyle w:val="3"/>
        <w:numPr>
          <w:ilvl w:val="1"/>
          <w:numId w:val="14"/>
        </w:numPr>
      </w:pPr>
      <w:r>
        <w:t>Remote</w:t>
      </w:r>
      <w:r>
        <w:rPr>
          <w:rFonts w:hint="eastAsia"/>
        </w:rPr>
        <w:t xml:space="preserve"> </w:t>
      </w:r>
      <w:r>
        <w:t>control over LAN</w:t>
      </w:r>
    </w:p>
    <w:p w:rsidR="000C51F0" w:rsidRDefault="000C51F0" w:rsidP="000C51F0">
      <w:r>
        <w:t xml:space="preserve">Use sendAction method to send commands after successful connection and registration </w:t>
      </w:r>
      <w:r>
        <w:object w:dxaOrig="683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4pt;height:89.4pt" o:ole="">
            <v:imagedata r:id="rId8" o:title=""/>
          </v:shape>
          <o:OLEObject Type="Embed" ProgID="Visio.Drawing.11" ShapeID="_x0000_i1025" DrawAspect="Content" ObjectID="_1612371492" r:id="rId9"/>
        </w:object>
      </w:r>
    </w:p>
    <w:p w:rsidR="000C51F0" w:rsidRDefault="000C51F0" w:rsidP="000C51F0"/>
    <w:p w:rsidR="000C51F0" w:rsidRDefault="000C51F0" w:rsidP="000C51F0">
      <w:pPr>
        <w:pStyle w:val="3"/>
        <w:numPr>
          <w:ilvl w:val="1"/>
          <w:numId w:val="14"/>
        </w:numPr>
      </w:pPr>
      <w:r>
        <w:t>Remote control over cloud</w:t>
      </w:r>
    </w:p>
    <w:p w:rsidR="000C51F0" w:rsidRPr="000C51F0" w:rsidRDefault="000C51F0" w:rsidP="000C51F0">
      <w:proofErr w:type="gramStart"/>
      <w:r w:rsidRPr="000C51F0">
        <w:rPr>
          <w:rFonts w:hint="eastAsia"/>
          <w:b/>
        </w:rPr>
        <w:t>dstcid</w:t>
      </w:r>
      <w:proofErr w:type="gramEnd"/>
      <w:r>
        <w:rPr>
          <w:rFonts w:hint="eastAsia"/>
        </w:rPr>
        <w:t xml:space="preserve"> </w:t>
      </w:r>
      <w:r>
        <w:t>set to n</w:t>
      </w:r>
      <w:r>
        <w:rPr>
          <w:rFonts w:hint="eastAsia"/>
        </w:rPr>
        <w:t>ull</w:t>
      </w:r>
      <w:r>
        <w:rPr>
          <w:rFonts w:hint="eastAsia"/>
        </w:rPr>
        <w:t xml:space="preserve">, use </w:t>
      </w:r>
      <w:r>
        <w:rPr>
          <w:rFonts w:hint="eastAsia"/>
        </w:rPr>
        <w:t xml:space="preserve"> sendRegister </w:t>
      </w:r>
      <w:r>
        <w:t xml:space="preserve">to send registration after successful connection, use </w:t>
      </w:r>
      <w:r>
        <w:rPr>
          <w:rFonts w:hint="eastAsia"/>
        </w:rPr>
        <w:t>sendAction</w:t>
      </w:r>
      <w:r>
        <w:t xml:space="preserve"> </w:t>
      </w:r>
      <w:r>
        <w:rPr>
          <w:rFonts w:hint="eastAsia"/>
        </w:rPr>
        <w:t>metho</w:t>
      </w:r>
      <w:r>
        <w:t>d to send commands</w:t>
      </w:r>
      <w:bookmarkStart w:id="19" w:name="_GoBack"/>
      <w:bookmarkEnd w:id="19"/>
    </w:p>
    <w:p w:rsidR="006D50B3" w:rsidRDefault="000C51F0" w:rsidP="000C51F0">
      <w:r>
        <w:object w:dxaOrig="8361" w:dyaOrig="6613">
          <v:shape id="_x0000_i1026" type="#_x0000_t75" style="width:415.2pt;height:327.6pt" o:ole="">
            <v:imagedata r:id="rId10" o:title=""/>
          </v:shape>
          <o:OLEObject Type="Embed" ProgID="Visio.Drawing.11" ShapeID="_x0000_i1026" DrawAspect="Content" ObjectID="_1612371493" r:id="rId11"/>
        </w:object>
      </w:r>
    </w:p>
    <w:p w:rsidR="006D50B3" w:rsidRPr="00406113" w:rsidRDefault="00A52B6A" w:rsidP="006D50B3">
      <w:pPr>
        <w:pStyle w:val="2"/>
        <w:numPr>
          <w:ilvl w:val="0"/>
          <w:numId w:val="2"/>
        </w:numPr>
      </w:pPr>
      <w:bookmarkStart w:id="20" w:name="_Toc1743053"/>
      <w:bookmarkStart w:id="21" w:name="_Toc1758196"/>
      <w:r>
        <w:rPr>
          <w:rFonts w:hint="eastAsia"/>
        </w:rPr>
        <w:t>Remote control class</w:t>
      </w:r>
      <w:bookmarkEnd w:id="20"/>
      <w:bookmarkEnd w:id="21"/>
    </w:p>
    <w:p w:rsidR="00D07DCB" w:rsidRPr="00D07DCB" w:rsidRDefault="00D07DCB" w:rsidP="00D07DCB">
      <w:pPr>
        <w:pStyle w:val="a6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2" w:name="_Toc1742862"/>
      <w:bookmarkStart w:id="23" w:name="_Toc1743054"/>
      <w:bookmarkStart w:id="24" w:name="_Toc1758197"/>
      <w:bookmarkEnd w:id="22"/>
      <w:bookmarkEnd w:id="23"/>
      <w:bookmarkEnd w:id="24"/>
    </w:p>
    <w:p w:rsidR="006D50B3" w:rsidRDefault="00A52B6A" w:rsidP="00D07DCB">
      <w:pPr>
        <w:pStyle w:val="3"/>
        <w:numPr>
          <w:ilvl w:val="1"/>
          <w:numId w:val="14"/>
        </w:numPr>
      </w:pPr>
      <w:bookmarkStart w:id="25" w:name="_Toc1743055"/>
      <w:bookmarkStart w:id="26" w:name="_Toc1758198"/>
      <w:r>
        <w:t>C</w:t>
      </w:r>
      <w:r>
        <w:rPr>
          <w:rFonts w:hint="eastAsia"/>
        </w:rPr>
        <w:t xml:space="preserve">reate </w:t>
      </w:r>
      <w:r>
        <w:t>remote control management object</w:t>
      </w:r>
      <w:bookmarkEnd w:id="25"/>
      <w:bookmarkEnd w:id="26"/>
    </w:p>
    <w:p w:rsidR="006D50B3" w:rsidRDefault="006D50B3" w:rsidP="006D50B3">
      <w:r w:rsidRPr="005773FA">
        <w:t>RobotClientMgr</w:t>
      </w:r>
      <w:r>
        <w:rPr>
          <w:rFonts w:hint="eastAsia"/>
        </w:rPr>
        <w:t xml:space="preserve"> </w:t>
      </w:r>
      <w:r w:rsidRPr="005773FA">
        <w:t xml:space="preserve">mRobotClientMgr = </w:t>
      </w:r>
      <w:proofErr w:type="gramStart"/>
      <w:r w:rsidRPr="005773FA">
        <w:t>RobotClientMgr.getInstance(</w:t>
      </w:r>
      <w:proofErr w:type="gramEnd"/>
      <w:r w:rsidRPr="005773FA">
        <w:t>);</w:t>
      </w:r>
    </w:p>
    <w:p w:rsidR="006D50B3" w:rsidRDefault="006D50B3" w:rsidP="006D50B3">
      <w:r w:rsidRPr="005773FA">
        <w:t>RobotClientMgr</w:t>
      </w:r>
      <w:r>
        <w:rPr>
          <w:rFonts w:hint="eastAsia"/>
        </w:rPr>
        <w:t xml:space="preserve"> </w:t>
      </w:r>
      <w:r w:rsidR="00A52B6A">
        <w:t>provides methods for server and robot communication. See following sections.</w:t>
      </w:r>
    </w:p>
    <w:p w:rsidR="006D50B3" w:rsidRDefault="00A52B6A" w:rsidP="006D50B3">
      <w:pPr>
        <w:pStyle w:val="3"/>
        <w:numPr>
          <w:ilvl w:val="1"/>
          <w:numId w:val="14"/>
        </w:numPr>
      </w:pPr>
      <w:bookmarkStart w:id="27" w:name="_Toc1743056"/>
      <w:bookmarkStart w:id="28" w:name="_Toc1758199"/>
      <w:r>
        <w:t>I</w:t>
      </w:r>
      <w:r>
        <w:rPr>
          <w:rFonts w:hint="eastAsia"/>
        </w:rPr>
        <w:t>nitialization</w:t>
      </w:r>
      <w:bookmarkEnd w:id="27"/>
      <w:bookmarkEnd w:id="28"/>
    </w:p>
    <w:p w:rsidR="006D50B3" w:rsidRPr="00496C61" w:rsidRDefault="00A52B6A" w:rsidP="006D50B3">
      <w:r>
        <w:rPr>
          <w:b/>
        </w:rPr>
        <w:t>Name</w:t>
      </w:r>
      <w:r>
        <w:rPr>
          <w:rFonts w:hint="eastAsia"/>
          <w:b/>
        </w:rPr>
        <w:t xml:space="preserve">: </w:t>
      </w:r>
      <w:proofErr w:type="gramStart"/>
      <w:r w:rsidR="006D50B3" w:rsidRPr="007120CF">
        <w:t>setClientType</w:t>
      </w:r>
      <w:r w:rsidR="006D50B3" w:rsidRPr="007120CF">
        <w:rPr>
          <w:rFonts w:hint="eastAsia"/>
        </w:rPr>
        <w:t>(</w:t>
      </w:r>
      <w:proofErr w:type="gramEnd"/>
      <w:r w:rsidR="006D50B3" w:rsidRPr="007120CF">
        <w:rPr>
          <w:rFonts w:hint="eastAsia"/>
        </w:rPr>
        <w:t>String clientType)</w:t>
      </w:r>
    </w:p>
    <w:p w:rsidR="006D50B3" w:rsidRPr="005B78DA" w:rsidRDefault="00A52B6A" w:rsidP="006D50B3">
      <w:pPr>
        <w:rPr>
          <w:b/>
        </w:rPr>
      </w:pPr>
      <w:r>
        <w:rPr>
          <w:b/>
        </w:rPr>
        <w:t>Description</w:t>
      </w:r>
      <w:r>
        <w:rPr>
          <w:rFonts w:hint="eastAsia"/>
          <w:b/>
        </w:rPr>
        <w:t>:</w:t>
      </w:r>
      <w:r>
        <w:rPr>
          <w:b/>
        </w:rPr>
        <w:t xml:space="preserve"> setup client type, incorrect type will not get through</w:t>
      </w:r>
    </w:p>
    <w:p w:rsidR="006D50B3" w:rsidRPr="009228AA" w:rsidRDefault="00A52B6A" w:rsidP="006D50B3">
      <w:pPr>
        <w:rPr>
          <w:b/>
        </w:rPr>
      </w:pPr>
      <w:r>
        <w:rPr>
          <w:rFonts w:hint="eastAsia"/>
          <w:b/>
        </w:rPr>
        <w:t>Parameters</w:t>
      </w:r>
      <w:r w:rsidR="006D50B3" w:rsidRPr="009228AA">
        <w:rPr>
          <w:rFonts w:hint="eastAsia"/>
          <w:b/>
        </w:rPr>
        <w:t>：</w:t>
      </w:r>
      <w:r w:rsidR="006D50B3" w:rsidRPr="009228AA">
        <w:rPr>
          <w:rFonts w:hint="eastAsia"/>
          <w:b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1803"/>
        <w:gridCol w:w="2943"/>
      </w:tblGrid>
      <w:tr w:rsidR="006D50B3" w:rsidRPr="0063014B" w:rsidTr="00A52B6A">
        <w:tc>
          <w:tcPr>
            <w:tcW w:w="2405" w:type="dxa"/>
          </w:tcPr>
          <w:p w:rsidR="006D50B3" w:rsidRPr="006D50B3" w:rsidRDefault="00A52B6A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803" w:type="dxa"/>
          </w:tcPr>
          <w:p w:rsidR="006D50B3" w:rsidRPr="006D50B3" w:rsidRDefault="00A52B6A" w:rsidP="006D50B3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2943" w:type="dxa"/>
          </w:tcPr>
          <w:p w:rsidR="006D50B3" w:rsidRPr="006D50B3" w:rsidRDefault="00A52B6A" w:rsidP="006D50B3">
            <w:pPr>
              <w:jc w:val="center"/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omment</w:t>
            </w:r>
          </w:p>
        </w:tc>
      </w:tr>
      <w:tr w:rsidR="006D50B3" w:rsidTr="00A52B6A">
        <w:tc>
          <w:tcPr>
            <w:tcW w:w="2405" w:type="dxa"/>
          </w:tcPr>
          <w:p w:rsidR="006D50B3" w:rsidRDefault="006D50B3" w:rsidP="00A52B6A">
            <w:r>
              <w:t>CLIENT_TYPE_WEB</w:t>
            </w:r>
          </w:p>
        </w:tc>
        <w:tc>
          <w:tcPr>
            <w:tcW w:w="1803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943" w:type="dxa"/>
          </w:tcPr>
          <w:p w:rsidR="006D50B3" w:rsidRDefault="00A52B6A" w:rsidP="00A52B6A">
            <w:r>
              <w:t>W</w:t>
            </w:r>
            <w:r w:rsidR="006D50B3">
              <w:rPr>
                <w:rFonts w:hint="eastAsia"/>
              </w:rPr>
              <w:t>eb</w:t>
            </w:r>
            <w:r>
              <w:t xml:space="preserve"> client</w:t>
            </w:r>
          </w:p>
        </w:tc>
      </w:tr>
      <w:tr w:rsidR="006D50B3" w:rsidTr="00A52B6A">
        <w:tc>
          <w:tcPr>
            <w:tcW w:w="2405" w:type="dxa"/>
          </w:tcPr>
          <w:p w:rsidR="006D50B3" w:rsidRDefault="006D50B3" w:rsidP="00A52B6A">
            <w:r w:rsidRPr="007120CF">
              <w:rPr>
                <w:rFonts w:hint="eastAsia"/>
              </w:rPr>
              <w:t>CLIENT_TYPE_MOBILE</w:t>
            </w:r>
          </w:p>
        </w:tc>
        <w:tc>
          <w:tcPr>
            <w:tcW w:w="1803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943" w:type="dxa"/>
          </w:tcPr>
          <w:p w:rsidR="006D50B3" w:rsidRDefault="00A52B6A" w:rsidP="00A52B6A">
            <w:r>
              <w:t>Mobile client</w:t>
            </w:r>
          </w:p>
        </w:tc>
      </w:tr>
    </w:tbl>
    <w:p w:rsidR="006D50B3" w:rsidRPr="003408B0" w:rsidRDefault="00A52B6A" w:rsidP="006D50B3">
      <w:pPr>
        <w:rPr>
          <w:b/>
        </w:rPr>
      </w:pPr>
      <w:r>
        <w:rPr>
          <w:b/>
        </w:rPr>
        <w:t>E</w:t>
      </w:r>
      <w:r>
        <w:rPr>
          <w:rFonts w:hint="eastAsia"/>
          <w:b/>
        </w:rPr>
        <w:t>xample:</w:t>
      </w:r>
    </w:p>
    <w:p w:rsidR="006D50B3" w:rsidRDefault="006D50B3" w:rsidP="006D50B3">
      <w:proofErr w:type="gramStart"/>
      <w:r>
        <w:t>mRobotClientMgr.setClientType(</w:t>
      </w:r>
      <w:proofErr w:type="gramEnd"/>
      <w:r>
        <w:t>RemoteClientType.CLIENT_TYPE_WEB);</w:t>
      </w:r>
    </w:p>
    <w:p w:rsidR="006D50B3" w:rsidRDefault="006D50B3" w:rsidP="006D50B3"/>
    <w:p w:rsidR="006D50B3" w:rsidRDefault="00ED51F0" w:rsidP="006D50B3">
      <w:r>
        <w:rPr>
          <w:rFonts w:hint="eastAsia"/>
          <w:b/>
        </w:rPr>
        <w:t xml:space="preserve">Name: </w:t>
      </w:r>
      <w:r w:rsidR="006D50B3">
        <w:t>init</w:t>
      </w:r>
      <w:r w:rsidR="006D50B3">
        <w:rPr>
          <w:rFonts w:hint="eastAsia"/>
        </w:rPr>
        <w:t xml:space="preserve"> (s</w:t>
      </w:r>
      <w:r w:rsidR="006D50B3">
        <w:t xml:space="preserve">erverIP, </w:t>
      </w:r>
      <w:r w:rsidR="006D50B3">
        <w:rPr>
          <w:rFonts w:hint="eastAsia"/>
        </w:rPr>
        <w:t>s</w:t>
      </w:r>
      <w:r w:rsidR="006D50B3">
        <w:t xml:space="preserve">erverPort, </w:t>
      </w:r>
      <w:r w:rsidR="006D50B3">
        <w:rPr>
          <w:rFonts w:hint="eastAsia"/>
        </w:rPr>
        <w:t>u</w:t>
      </w:r>
      <w:r w:rsidR="006D50B3">
        <w:t>serName, cid, dstCid, passwd</w:t>
      </w:r>
      <w:r w:rsidR="006D50B3">
        <w:rPr>
          <w:rFonts w:hint="eastAsia"/>
        </w:rPr>
        <w:t>)</w:t>
      </w:r>
    </w:p>
    <w:p w:rsidR="006D50B3" w:rsidRPr="005B78DA" w:rsidRDefault="00ED51F0" w:rsidP="006D50B3">
      <w:pPr>
        <w:rPr>
          <w:b/>
        </w:rPr>
      </w:pPr>
      <w:r>
        <w:rPr>
          <w:rFonts w:hint="eastAsia"/>
          <w:b/>
        </w:rPr>
        <w:lastRenderedPageBreak/>
        <w:t xml:space="preserve">Description: </w:t>
      </w:r>
      <w:r w:rsidR="00F95A9C">
        <w:rPr>
          <w:b/>
        </w:rPr>
        <w:t>initialize server IP addres</w:t>
      </w:r>
      <w:proofErr w:type="gramStart"/>
      <w:r w:rsidR="00F95A9C">
        <w:rPr>
          <w:b/>
        </w:rPr>
        <w:t>,s</w:t>
      </w:r>
      <w:proofErr w:type="gramEnd"/>
      <w:r w:rsidR="00F95A9C">
        <w:rPr>
          <w:b/>
        </w:rPr>
        <w:t>, port etc.</w:t>
      </w:r>
    </w:p>
    <w:p w:rsidR="006D50B3" w:rsidRPr="009228AA" w:rsidRDefault="00ED51F0" w:rsidP="006D50B3">
      <w:pPr>
        <w:rPr>
          <w:b/>
        </w:rPr>
      </w:pPr>
      <w:r>
        <w:rPr>
          <w:rFonts w:hint="eastAsia"/>
          <w:b/>
        </w:rPr>
        <w:t xml:space="preserve">Parameters: </w:t>
      </w:r>
      <w:r w:rsidR="006D50B3" w:rsidRPr="009228AA">
        <w:rPr>
          <w:rFonts w:hint="eastAsia"/>
          <w:b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9"/>
        <w:gridCol w:w="1879"/>
        <w:gridCol w:w="2042"/>
        <w:gridCol w:w="3119"/>
      </w:tblGrid>
      <w:tr w:rsidR="006D50B3" w:rsidRPr="0063014B" w:rsidTr="006D50B3">
        <w:tc>
          <w:tcPr>
            <w:tcW w:w="128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87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ype</w:t>
            </w:r>
          </w:p>
        </w:tc>
        <w:tc>
          <w:tcPr>
            <w:tcW w:w="2042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11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D50B3" w:rsidTr="006D50B3">
        <w:tc>
          <w:tcPr>
            <w:tcW w:w="1289" w:type="dxa"/>
          </w:tcPr>
          <w:p w:rsidR="006D50B3" w:rsidRDefault="006D50B3" w:rsidP="00A52B6A">
            <w:r>
              <w:rPr>
                <w:rFonts w:hint="eastAsia"/>
              </w:rPr>
              <w:t>s</w:t>
            </w:r>
            <w:r>
              <w:t>erverIP</w:t>
            </w:r>
          </w:p>
        </w:tc>
        <w:tc>
          <w:tcPr>
            <w:tcW w:w="1879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ED51F0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ED51F0" w:rsidP="00ED51F0">
            <w:r>
              <w:t>S</w:t>
            </w:r>
            <w:r>
              <w:rPr>
                <w:rFonts w:hint="eastAsia"/>
              </w:rPr>
              <w:t>erver</w:t>
            </w:r>
            <w:r>
              <w:t xml:space="preserve"> </w:t>
            </w:r>
            <w:r>
              <w:rPr>
                <w:rFonts w:hint="eastAsia"/>
              </w:rPr>
              <w:t>IP</w:t>
            </w:r>
          </w:p>
        </w:tc>
      </w:tr>
      <w:tr w:rsidR="006D50B3" w:rsidTr="006D50B3">
        <w:tc>
          <w:tcPr>
            <w:tcW w:w="1289" w:type="dxa"/>
          </w:tcPr>
          <w:p w:rsidR="006D50B3" w:rsidRDefault="006D50B3" w:rsidP="00A52B6A">
            <w:r>
              <w:rPr>
                <w:rFonts w:hint="eastAsia"/>
              </w:rPr>
              <w:t>s</w:t>
            </w:r>
            <w:r>
              <w:t>erverPort</w:t>
            </w:r>
          </w:p>
        </w:tc>
        <w:tc>
          <w:tcPr>
            <w:tcW w:w="1879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ED51F0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ED51F0" w:rsidP="00ED51F0">
            <w:r>
              <w:t>S</w:t>
            </w:r>
            <w:r>
              <w:rPr>
                <w:rFonts w:hint="eastAsia"/>
              </w:rPr>
              <w:t xml:space="preserve">erver </w:t>
            </w:r>
            <w:r>
              <w:t>port</w:t>
            </w:r>
          </w:p>
        </w:tc>
      </w:tr>
      <w:tr w:rsidR="006D50B3" w:rsidTr="006D50B3">
        <w:tc>
          <w:tcPr>
            <w:tcW w:w="1289" w:type="dxa"/>
          </w:tcPr>
          <w:p w:rsidR="006D50B3" w:rsidRDefault="006D50B3" w:rsidP="00A52B6A">
            <w:r>
              <w:rPr>
                <w:rFonts w:hint="eastAsia"/>
              </w:rPr>
              <w:t>u</w:t>
            </w:r>
            <w:r>
              <w:t>serName</w:t>
            </w:r>
          </w:p>
        </w:tc>
        <w:tc>
          <w:tcPr>
            <w:tcW w:w="1879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ED51F0" w:rsidP="00A52B6A">
            <w:r>
              <w:rPr>
                <w:rFonts w:hint="eastAsia"/>
              </w:rPr>
              <w:t>N</w:t>
            </w:r>
          </w:p>
        </w:tc>
        <w:tc>
          <w:tcPr>
            <w:tcW w:w="3119" w:type="dxa"/>
          </w:tcPr>
          <w:p w:rsidR="006D50B3" w:rsidRDefault="00ED51F0" w:rsidP="00ED51F0">
            <w:r>
              <w:t>U</w:t>
            </w:r>
            <w:r>
              <w:rPr>
                <w:rFonts w:hint="eastAsia"/>
              </w:rPr>
              <w:t xml:space="preserve">ser </w:t>
            </w:r>
            <w:r>
              <w:t>name</w:t>
            </w:r>
          </w:p>
        </w:tc>
      </w:tr>
      <w:tr w:rsidR="006D50B3" w:rsidTr="006D50B3">
        <w:tc>
          <w:tcPr>
            <w:tcW w:w="1289" w:type="dxa"/>
          </w:tcPr>
          <w:p w:rsidR="006D50B3" w:rsidRDefault="006D50B3" w:rsidP="00A52B6A">
            <w:r>
              <w:t>cid</w:t>
            </w:r>
          </w:p>
        </w:tc>
        <w:tc>
          <w:tcPr>
            <w:tcW w:w="1879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ED51F0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ED51F0" w:rsidP="00A52B6A">
            <w:r>
              <w:t xml:space="preserve">Sender </w:t>
            </w:r>
            <w:r w:rsidR="006D50B3">
              <w:rPr>
                <w:rFonts w:hint="eastAsia"/>
              </w:rPr>
              <w:t>id</w:t>
            </w:r>
          </w:p>
        </w:tc>
      </w:tr>
      <w:tr w:rsidR="006D50B3" w:rsidTr="006D50B3">
        <w:tc>
          <w:tcPr>
            <w:tcW w:w="1289" w:type="dxa"/>
          </w:tcPr>
          <w:p w:rsidR="006D50B3" w:rsidRDefault="006D50B3" w:rsidP="00A52B6A">
            <w:r>
              <w:t>dstCid</w:t>
            </w:r>
          </w:p>
        </w:tc>
        <w:tc>
          <w:tcPr>
            <w:tcW w:w="1879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ED51F0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ED51F0" w:rsidP="00A52B6A">
            <w:r>
              <w:t xml:space="preserve">Robot </w:t>
            </w:r>
            <w:r w:rsidR="006D50B3">
              <w:rPr>
                <w:rFonts w:hint="eastAsia"/>
              </w:rPr>
              <w:t>id</w:t>
            </w:r>
          </w:p>
        </w:tc>
      </w:tr>
      <w:tr w:rsidR="006D50B3" w:rsidTr="006D50B3">
        <w:tc>
          <w:tcPr>
            <w:tcW w:w="1289" w:type="dxa"/>
          </w:tcPr>
          <w:p w:rsidR="006D50B3" w:rsidRDefault="006D50B3" w:rsidP="00A52B6A">
            <w:r>
              <w:t>passwd</w:t>
            </w:r>
          </w:p>
        </w:tc>
        <w:tc>
          <w:tcPr>
            <w:tcW w:w="1879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ED51F0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ED51F0" w:rsidP="00A52B6A">
            <w:r>
              <w:rPr>
                <w:rFonts w:hint="eastAsia"/>
              </w:rPr>
              <w:t>password</w:t>
            </w:r>
          </w:p>
        </w:tc>
      </w:tr>
    </w:tbl>
    <w:p w:rsidR="006D50B3" w:rsidRDefault="006D50B3" w:rsidP="006D50B3"/>
    <w:p w:rsidR="006D50B3" w:rsidRDefault="00ED51F0" w:rsidP="006D50B3">
      <w:pPr>
        <w:pStyle w:val="3"/>
        <w:numPr>
          <w:ilvl w:val="1"/>
          <w:numId w:val="14"/>
        </w:numPr>
      </w:pPr>
      <w:bookmarkStart w:id="29" w:name="_Toc1743057"/>
      <w:bookmarkStart w:id="30" w:name="_Toc1758200"/>
      <w:r>
        <w:t>S</w:t>
      </w:r>
      <w:r>
        <w:rPr>
          <w:rFonts w:hint="eastAsia"/>
        </w:rPr>
        <w:t xml:space="preserve">etup </w:t>
      </w:r>
      <w:r>
        <w:t>map parameters</w:t>
      </w:r>
      <w:bookmarkEnd w:id="29"/>
      <w:bookmarkEnd w:id="30"/>
    </w:p>
    <w:p w:rsidR="006D50B3" w:rsidRDefault="00ED51F0" w:rsidP="006D50B3">
      <w:r>
        <w:rPr>
          <w:rFonts w:hint="eastAsia"/>
          <w:b/>
        </w:rPr>
        <w:t>Name</w:t>
      </w:r>
      <w:r>
        <w:rPr>
          <w:b/>
        </w:rPr>
        <w:t xml:space="preserve">: </w:t>
      </w:r>
      <w:r w:rsidR="006D50B3" w:rsidRPr="005773FA">
        <w:t>setUseMapDir</w:t>
      </w:r>
      <w:r w:rsidR="006D50B3">
        <w:rPr>
          <w:rFonts w:hint="eastAsia"/>
        </w:rPr>
        <w:t xml:space="preserve"> (String </w:t>
      </w:r>
      <w:r w:rsidR="006D50B3" w:rsidRPr="005773FA">
        <w:t>mapRootDir</w:t>
      </w:r>
      <w:r w:rsidR="006D50B3">
        <w:rPr>
          <w:rFonts w:hint="eastAsia"/>
        </w:rPr>
        <w:t>);</w:t>
      </w:r>
    </w:p>
    <w:p w:rsidR="006D50B3" w:rsidRDefault="00ED51F0" w:rsidP="006D50B3">
      <w:pPr>
        <w:rPr>
          <w:b/>
        </w:rPr>
      </w:pPr>
      <w:r>
        <w:rPr>
          <w:rFonts w:hint="eastAsia"/>
          <w:b/>
        </w:rPr>
        <w:t xml:space="preserve">Description: </w:t>
      </w:r>
      <w:r>
        <w:rPr>
          <w:b/>
        </w:rPr>
        <w:t>set map save path</w:t>
      </w:r>
    </w:p>
    <w:p w:rsidR="006D50B3" w:rsidRPr="009228AA" w:rsidRDefault="00ED51F0" w:rsidP="006D50B3">
      <w:pPr>
        <w:rPr>
          <w:b/>
        </w:rPr>
      </w:pPr>
      <w:r>
        <w:rPr>
          <w:rFonts w:hint="eastAsia"/>
          <w:b/>
        </w:rPr>
        <w:t xml:space="preserve">Parameters: </w:t>
      </w:r>
      <w:r w:rsidR="006D50B3" w:rsidRPr="009228AA">
        <w:rPr>
          <w:rFonts w:hint="eastAsia"/>
          <w:b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6"/>
        <w:gridCol w:w="1879"/>
        <w:gridCol w:w="2042"/>
        <w:gridCol w:w="3119"/>
      </w:tblGrid>
      <w:tr w:rsidR="006D50B3" w:rsidRPr="0063014B" w:rsidTr="006D50B3">
        <w:tc>
          <w:tcPr>
            <w:tcW w:w="1266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87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2042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11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D50B3" w:rsidTr="006D50B3">
        <w:tc>
          <w:tcPr>
            <w:tcW w:w="1266" w:type="dxa"/>
          </w:tcPr>
          <w:p w:rsidR="006D50B3" w:rsidRDefault="006D50B3" w:rsidP="00A52B6A">
            <w:r w:rsidRPr="005773FA">
              <w:t>mapRootDir</w:t>
            </w:r>
          </w:p>
        </w:tc>
        <w:tc>
          <w:tcPr>
            <w:tcW w:w="1879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ED51F0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ED51F0" w:rsidP="00ED51F0">
            <w:r>
              <w:rPr>
                <w:rFonts w:hint="eastAsia"/>
              </w:rPr>
              <w:t>Map save path. Can be relative or absolute.</w:t>
            </w:r>
          </w:p>
        </w:tc>
      </w:tr>
    </w:tbl>
    <w:p w:rsidR="006D50B3" w:rsidRPr="009228AA" w:rsidRDefault="00ED51F0" w:rsidP="006D50B3">
      <w:pPr>
        <w:rPr>
          <w:b/>
        </w:rPr>
      </w:pPr>
      <w:r>
        <w:rPr>
          <w:rFonts w:hint="eastAsia"/>
          <w:b/>
        </w:rPr>
        <w:t>Example:</w:t>
      </w:r>
    </w:p>
    <w:p w:rsidR="00B44D18" w:rsidRDefault="006D50B3" w:rsidP="006D50B3">
      <w:pPr>
        <w:jc w:val="left"/>
      </w:pPr>
      <w:r w:rsidRPr="005773FA">
        <w:t>String mapRootDir= "amyrobot//map/";</w:t>
      </w:r>
    </w:p>
    <w:p w:rsidR="006D50B3" w:rsidRDefault="006D50B3" w:rsidP="006D50B3">
      <w:pPr>
        <w:jc w:val="left"/>
      </w:pPr>
      <w:proofErr w:type="gramStart"/>
      <w:r w:rsidRPr="005773FA">
        <w:t>mRobotClientMgr.setUseMapDir(</w:t>
      </w:r>
      <w:proofErr w:type="gramEnd"/>
      <w:r w:rsidRPr="005773FA">
        <w:t>mapRootDir);</w:t>
      </w:r>
    </w:p>
    <w:p w:rsidR="006D50B3" w:rsidRDefault="006D50B3" w:rsidP="006D50B3">
      <w:pPr>
        <w:jc w:val="left"/>
      </w:pPr>
    </w:p>
    <w:p w:rsidR="006D50B3" w:rsidRDefault="00ED51F0" w:rsidP="006D50B3">
      <w:r>
        <w:rPr>
          <w:rFonts w:hint="eastAsia"/>
          <w:b/>
        </w:rPr>
        <w:t xml:space="preserve">Name: </w:t>
      </w:r>
      <w:proofErr w:type="gramStart"/>
      <w:r w:rsidR="006D50B3">
        <w:rPr>
          <w:rFonts w:hint="eastAsia"/>
        </w:rPr>
        <w:t xml:space="preserve">String  </w:t>
      </w:r>
      <w:r w:rsidR="006D50B3" w:rsidRPr="00231BA8">
        <w:t>getUseMapDir</w:t>
      </w:r>
      <w:proofErr w:type="gramEnd"/>
      <w:r w:rsidR="006D50B3">
        <w:rPr>
          <w:rFonts w:hint="eastAsia"/>
        </w:rPr>
        <w:t xml:space="preserve">(String </w:t>
      </w:r>
      <w:r w:rsidR="006D50B3" w:rsidRPr="005773FA">
        <w:t>mapRootDir</w:t>
      </w:r>
      <w:r w:rsidR="006D50B3">
        <w:rPr>
          <w:rFonts w:hint="eastAsia"/>
        </w:rPr>
        <w:t>);</w:t>
      </w:r>
    </w:p>
    <w:p w:rsidR="006D50B3" w:rsidRPr="00231BA8" w:rsidRDefault="00ED51F0" w:rsidP="006D50B3">
      <w:pPr>
        <w:rPr>
          <w:b/>
        </w:rPr>
      </w:pPr>
      <w:r>
        <w:rPr>
          <w:rFonts w:hint="eastAsia"/>
          <w:b/>
        </w:rPr>
        <w:t>Description</w:t>
      </w:r>
      <w:r w:rsidR="006D50B3" w:rsidRPr="0063014B">
        <w:rPr>
          <w:rFonts w:hint="eastAsia"/>
          <w:b/>
        </w:rPr>
        <w:t>：</w:t>
      </w:r>
      <w:r>
        <w:rPr>
          <w:rFonts w:hint="eastAsia"/>
          <w:b/>
        </w:rPr>
        <w:t>get map saving path</w:t>
      </w:r>
    </w:p>
    <w:p w:rsidR="0071321D" w:rsidRPr="0071321D" w:rsidRDefault="00ED51F0" w:rsidP="0071321D">
      <w:pPr>
        <w:rPr>
          <w:b/>
        </w:rPr>
      </w:pPr>
      <w:r>
        <w:rPr>
          <w:rFonts w:hint="eastAsia"/>
          <w:b/>
        </w:rPr>
        <w:t>Return</w:t>
      </w:r>
      <w:r w:rsidR="0071321D" w:rsidRPr="00964E88">
        <w:rPr>
          <w:rFonts w:hint="eastAsia"/>
          <w:b/>
        </w:rPr>
        <w:t>：</w:t>
      </w:r>
      <w:r>
        <w:rPr>
          <w:rFonts w:hint="eastAsia"/>
          <w:b/>
        </w:rPr>
        <w:t>return map saving path</w:t>
      </w:r>
    </w:p>
    <w:p w:rsidR="006D50B3" w:rsidRDefault="006D50B3" w:rsidP="006D50B3">
      <w:pPr>
        <w:jc w:val="left"/>
      </w:pPr>
    </w:p>
    <w:p w:rsidR="006D50B3" w:rsidRDefault="00ED51F0" w:rsidP="006D50B3">
      <w:pPr>
        <w:pStyle w:val="3"/>
        <w:numPr>
          <w:ilvl w:val="1"/>
          <w:numId w:val="14"/>
        </w:numPr>
      </w:pPr>
      <w:bookmarkStart w:id="31" w:name="_Toc1758201"/>
      <w:r>
        <w:rPr>
          <w:rFonts w:hint="eastAsia"/>
        </w:rPr>
        <w:t>Register</w:t>
      </w:r>
      <w:bookmarkEnd w:id="31"/>
    </w:p>
    <w:p w:rsidR="006D50B3" w:rsidRPr="0089664F" w:rsidRDefault="00ED51F0" w:rsidP="006D50B3">
      <w:pPr>
        <w:rPr>
          <w:b/>
        </w:rPr>
      </w:pPr>
      <w:r>
        <w:rPr>
          <w:rFonts w:hint="eastAsia"/>
          <w:b/>
        </w:rPr>
        <w:t>Name</w:t>
      </w:r>
      <w:r w:rsidR="006D50B3" w:rsidRPr="0063014B">
        <w:rPr>
          <w:rFonts w:hint="eastAsia"/>
          <w:b/>
        </w:rPr>
        <w:t>：</w:t>
      </w:r>
      <w:r w:rsidR="006D50B3" w:rsidRPr="0089664F">
        <w:t xml:space="preserve">void </w:t>
      </w:r>
      <w:proofErr w:type="gramStart"/>
      <w:r w:rsidR="006D50B3" w:rsidRPr="0089664F">
        <w:t>sendRegister(</w:t>
      </w:r>
      <w:proofErr w:type="gramEnd"/>
      <w:r w:rsidR="006D50B3" w:rsidRPr="0089664F">
        <w:t>String cid, String pwd)</w:t>
      </w:r>
      <w:r w:rsidR="006D50B3">
        <w:rPr>
          <w:rFonts w:hint="eastAsia"/>
        </w:rPr>
        <w:t>;</w:t>
      </w:r>
    </w:p>
    <w:p w:rsidR="006D50B3" w:rsidRDefault="00ED51F0" w:rsidP="006D50B3">
      <w:pPr>
        <w:rPr>
          <w:b/>
        </w:rPr>
      </w:pPr>
      <w:r>
        <w:rPr>
          <w:rFonts w:hint="eastAsia"/>
          <w:b/>
        </w:rPr>
        <w:t>Description</w:t>
      </w:r>
      <w:r w:rsidR="006D50B3" w:rsidRPr="0063014B">
        <w:rPr>
          <w:rFonts w:hint="eastAsia"/>
          <w:b/>
        </w:rPr>
        <w:t>：</w:t>
      </w:r>
      <w:r>
        <w:rPr>
          <w:rFonts w:hint="eastAsia"/>
        </w:rPr>
        <w:t>Send registr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6"/>
        <w:gridCol w:w="1879"/>
        <w:gridCol w:w="2042"/>
        <w:gridCol w:w="3119"/>
      </w:tblGrid>
      <w:tr w:rsidR="006D50B3" w:rsidRPr="0063014B" w:rsidTr="00ED51F0">
        <w:tc>
          <w:tcPr>
            <w:tcW w:w="1266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87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2042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11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D50B3" w:rsidTr="00ED51F0">
        <w:tc>
          <w:tcPr>
            <w:tcW w:w="1266" w:type="dxa"/>
          </w:tcPr>
          <w:p w:rsidR="006D50B3" w:rsidRDefault="006D50B3" w:rsidP="006D50B3">
            <w:pPr>
              <w:jc w:val="left"/>
            </w:pPr>
            <w:r w:rsidRPr="0054034F">
              <w:rPr>
                <w:rFonts w:hint="eastAsia"/>
              </w:rPr>
              <w:t>cid</w:t>
            </w:r>
          </w:p>
        </w:tc>
        <w:tc>
          <w:tcPr>
            <w:tcW w:w="1879" w:type="dxa"/>
          </w:tcPr>
          <w:p w:rsidR="006D50B3" w:rsidRDefault="006D50B3" w:rsidP="006D50B3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ED51F0" w:rsidP="006D50B3">
            <w:pPr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ED51F0" w:rsidP="006D50B3">
            <w:pPr>
              <w:jc w:val="left"/>
            </w:pPr>
            <w:r>
              <w:rPr>
                <w:rFonts w:hint="eastAsia"/>
              </w:rPr>
              <w:t>R</w:t>
            </w:r>
            <w:r>
              <w:t>o</w:t>
            </w:r>
            <w:r>
              <w:rPr>
                <w:rFonts w:hint="eastAsia"/>
              </w:rPr>
              <w:t xml:space="preserve">bot </w:t>
            </w:r>
            <w:r w:rsidR="006D50B3">
              <w:rPr>
                <w:rFonts w:hint="eastAsia"/>
              </w:rPr>
              <w:t>id</w:t>
            </w:r>
          </w:p>
        </w:tc>
      </w:tr>
      <w:tr w:rsidR="006D50B3" w:rsidTr="00ED51F0">
        <w:tc>
          <w:tcPr>
            <w:tcW w:w="1266" w:type="dxa"/>
          </w:tcPr>
          <w:p w:rsidR="006D50B3" w:rsidRDefault="006D50B3" w:rsidP="006D50B3">
            <w:pPr>
              <w:jc w:val="left"/>
            </w:pPr>
            <w:r w:rsidRPr="0054034F">
              <w:rPr>
                <w:rFonts w:hint="eastAsia"/>
              </w:rPr>
              <w:t>pwd</w:t>
            </w:r>
          </w:p>
        </w:tc>
        <w:tc>
          <w:tcPr>
            <w:tcW w:w="1879" w:type="dxa"/>
          </w:tcPr>
          <w:p w:rsidR="006D50B3" w:rsidRDefault="006D50B3" w:rsidP="006D50B3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ED51F0" w:rsidP="006D50B3">
            <w:pPr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ED51F0" w:rsidP="006D50B3">
            <w:pPr>
              <w:jc w:val="left"/>
            </w:pPr>
            <w:r>
              <w:rPr>
                <w:rFonts w:hint="eastAsia"/>
              </w:rPr>
              <w:t>password</w:t>
            </w:r>
          </w:p>
        </w:tc>
      </w:tr>
    </w:tbl>
    <w:p w:rsidR="006D50B3" w:rsidRPr="00964E88" w:rsidRDefault="00ED51F0" w:rsidP="006D50B3">
      <w:pPr>
        <w:rPr>
          <w:b/>
        </w:rPr>
      </w:pPr>
      <w:r>
        <w:rPr>
          <w:rFonts w:hint="eastAsia"/>
          <w:b/>
        </w:rPr>
        <w:t>Return</w:t>
      </w:r>
      <w:r w:rsidR="006D50B3" w:rsidRPr="00964E88">
        <w:rPr>
          <w:rFonts w:hint="eastAsia"/>
          <w:b/>
        </w:rPr>
        <w:t>：</w:t>
      </w:r>
    </w:p>
    <w:p w:rsidR="006D50B3" w:rsidRPr="0089664F" w:rsidRDefault="00ED51F0" w:rsidP="006D50B3">
      <w:r>
        <w:t>W</w:t>
      </w:r>
      <w:r>
        <w:rPr>
          <w:rFonts w:hint="eastAsia"/>
        </w:rPr>
        <w:t xml:space="preserve">ill </w:t>
      </w:r>
      <w:r>
        <w:t xml:space="preserve">call </w:t>
      </w:r>
      <w:proofErr w:type="gramStart"/>
      <w:r w:rsidRPr="00964E88">
        <w:rPr>
          <w:rFonts w:hint="eastAsia"/>
        </w:rPr>
        <w:t>onRegisterResult(</w:t>
      </w:r>
      <w:proofErr w:type="gramEnd"/>
      <w:r w:rsidRPr="00964E88">
        <w:rPr>
          <w:rFonts w:hint="eastAsia"/>
        </w:rPr>
        <w:t>)</w:t>
      </w:r>
      <w:r>
        <w:t xml:space="preserve"> from </w:t>
      </w:r>
      <w:r w:rsidR="006D50B3" w:rsidRPr="00964E88">
        <w:rPr>
          <w:rFonts w:hint="eastAsia"/>
        </w:rPr>
        <w:t>RobotEventListener</w:t>
      </w:r>
      <w:r>
        <w:rPr>
          <w:rFonts w:hint="eastAsia"/>
        </w:rPr>
        <w:t xml:space="preserve"> class</w:t>
      </w:r>
    </w:p>
    <w:p w:rsidR="006D50B3" w:rsidRDefault="006D50B3" w:rsidP="006D50B3"/>
    <w:p w:rsidR="006D50B3" w:rsidRDefault="00ED51F0" w:rsidP="006D50B3">
      <w:pPr>
        <w:pStyle w:val="3"/>
        <w:numPr>
          <w:ilvl w:val="1"/>
          <w:numId w:val="14"/>
        </w:numPr>
      </w:pPr>
      <w:bookmarkStart w:id="32" w:name="_Toc1743059"/>
      <w:bookmarkStart w:id="33" w:name="_Toc1758202"/>
      <w:r>
        <w:t>C</w:t>
      </w:r>
      <w:r>
        <w:rPr>
          <w:rFonts w:hint="eastAsia"/>
        </w:rPr>
        <w:t xml:space="preserve">onnection </w:t>
      </w:r>
      <w:r>
        <w:t>listening event</w:t>
      </w:r>
      <w:bookmarkEnd w:id="32"/>
      <w:bookmarkEnd w:id="33"/>
    </w:p>
    <w:p w:rsidR="006D50B3" w:rsidRDefault="00ED51F0" w:rsidP="006D50B3">
      <w:pPr>
        <w:rPr>
          <w:b/>
        </w:rPr>
      </w:pPr>
      <w:r>
        <w:rPr>
          <w:rFonts w:hint="eastAsia"/>
          <w:b/>
        </w:rPr>
        <w:t>Name</w:t>
      </w:r>
      <w:r w:rsidR="006D50B3" w:rsidRPr="0063014B">
        <w:rPr>
          <w:rFonts w:hint="eastAsia"/>
          <w:b/>
        </w:rPr>
        <w:t>：</w:t>
      </w:r>
    </w:p>
    <w:p w:rsidR="006D50B3" w:rsidRDefault="006D50B3" w:rsidP="006D50B3">
      <w:proofErr w:type="gramStart"/>
      <w:r>
        <w:lastRenderedPageBreak/>
        <w:t>addDataClientListener</w:t>
      </w:r>
      <w:proofErr w:type="gramEnd"/>
      <w:r>
        <w:rPr>
          <w:rFonts w:hint="eastAsia"/>
        </w:rPr>
        <w:t xml:space="preserve"> (String </w:t>
      </w:r>
      <w:r>
        <w:t>obj</w:t>
      </w:r>
      <w:r>
        <w:rPr>
          <w:rFonts w:hint="eastAsia"/>
        </w:rPr>
        <w:t xml:space="preserve">, </w:t>
      </w:r>
      <w:r>
        <w:t>RobotEventListener</w:t>
      </w:r>
      <w:r>
        <w:rPr>
          <w:rFonts w:hint="eastAsia"/>
        </w:rPr>
        <w:t xml:space="preserve"> listener);</w:t>
      </w:r>
    </w:p>
    <w:p w:rsidR="006D50B3" w:rsidRDefault="006D50B3" w:rsidP="006D50B3">
      <w:proofErr w:type="gramStart"/>
      <w:r w:rsidRPr="007658DA">
        <w:t>removeDataClientListener(</w:t>
      </w:r>
      <w:proofErr w:type="gramEnd"/>
      <w:r>
        <w:rPr>
          <w:rFonts w:hint="eastAsia"/>
        </w:rPr>
        <w:t xml:space="preserve">String </w:t>
      </w:r>
      <w:r w:rsidRPr="007658DA">
        <w:t>obj)</w:t>
      </w:r>
      <w:r>
        <w:rPr>
          <w:rFonts w:hint="eastAsia"/>
        </w:rPr>
        <w:t>;</w:t>
      </w:r>
    </w:p>
    <w:p w:rsidR="006D50B3" w:rsidRDefault="00ED51F0" w:rsidP="006D50B3">
      <w:pPr>
        <w:rPr>
          <w:b/>
        </w:rPr>
      </w:pPr>
      <w:r>
        <w:rPr>
          <w:rFonts w:hint="eastAsia"/>
          <w:b/>
        </w:rPr>
        <w:t>Description</w:t>
      </w:r>
      <w:r w:rsidR="006D50B3" w:rsidRPr="0063014B">
        <w:rPr>
          <w:rFonts w:hint="eastAsia"/>
          <w:b/>
        </w:rPr>
        <w:t>：</w:t>
      </w:r>
    </w:p>
    <w:p w:rsidR="006D50B3" w:rsidRDefault="006D50B3" w:rsidP="006D50B3">
      <w:proofErr w:type="gramStart"/>
      <w:r>
        <w:t>addDataClientListener</w:t>
      </w:r>
      <w:proofErr w:type="gramEnd"/>
      <w:r>
        <w:rPr>
          <w:rFonts w:hint="eastAsia"/>
        </w:rPr>
        <w:t xml:space="preserve"> </w:t>
      </w:r>
      <w:r w:rsidR="00ED51F0">
        <w:t>adds event listener</w:t>
      </w:r>
    </w:p>
    <w:p w:rsidR="006D50B3" w:rsidRDefault="006D50B3" w:rsidP="006D50B3">
      <w:proofErr w:type="gramStart"/>
      <w:r w:rsidRPr="007658DA">
        <w:t>removeDataClientListener</w:t>
      </w:r>
      <w:proofErr w:type="gramEnd"/>
      <w:r>
        <w:rPr>
          <w:rFonts w:hint="eastAsia"/>
        </w:rPr>
        <w:t xml:space="preserve"> </w:t>
      </w:r>
      <w:r w:rsidR="00ED51F0">
        <w:t>removes event listene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6"/>
        <w:gridCol w:w="1879"/>
        <w:gridCol w:w="2042"/>
        <w:gridCol w:w="3119"/>
      </w:tblGrid>
      <w:tr w:rsidR="006D50B3" w:rsidRPr="0063014B" w:rsidTr="006D50B3">
        <w:tc>
          <w:tcPr>
            <w:tcW w:w="1266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87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2042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11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D50B3" w:rsidTr="006D50B3">
        <w:tc>
          <w:tcPr>
            <w:tcW w:w="1266" w:type="dxa"/>
          </w:tcPr>
          <w:p w:rsidR="006D50B3" w:rsidRDefault="006D50B3" w:rsidP="00A52B6A">
            <w:r>
              <w:t>obj</w:t>
            </w:r>
          </w:p>
        </w:tc>
        <w:tc>
          <w:tcPr>
            <w:tcW w:w="1879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ED51F0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6D50B3" w:rsidP="00ED51F0">
            <w:pPr>
              <w:jc w:val="left"/>
            </w:pPr>
            <w:r>
              <w:rPr>
                <w:rFonts w:hint="eastAsia"/>
              </w:rPr>
              <w:t>String</w:t>
            </w:r>
            <w:r w:rsidR="00ED51F0">
              <w:t xml:space="preserve"> </w:t>
            </w:r>
            <w:r w:rsidR="00ED51F0">
              <w:rPr>
                <w:rFonts w:hint="eastAsia"/>
              </w:rPr>
              <w:t>object</w:t>
            </w:r>
            <w:r w:rsidR="00ED51F0">
              <w:t>, used to differentiate multiple different listeners</w:t>
            </w:r>
          </w:p>
        </w:tc>
      </w:tr>
      <w:tr w:rsidR="006D50B3" w:rsidTr="006D50B3">
        <w:tc>
          <w:tcPr>
            <w:tcW w:w="1266" w:type="dxa"/>
          </w:tcPr>
          <w:p w:rsidR="006D50B3" w:rsidRDefault="006D50B3" w:rsidP="00A52B6A">
            <w:r>
              <w:rPr>
                <w:rFonts w:hint="eastAsia"/>
              </w:rPr>
              <w:t>listener</w:t>
            </w:r>
          </w:p>
        </w:tc>
        <w:tc>
          <w:tcPr>
            <w:tcW w:w="1879" w:type="dxa"/>
          </w:tcPr>
          <w:p w:rsidR="006D50B3" w:rsidRDefault="006D50B3" w:rsidP="00A52B6A">
            <w:r>
              <w:t>RobotEventListener</w:t>
            </w:r>
          </w:p>
        </w:tc>
        <w:tc>
          <w:tcPr>
            <w:tcW w:w="2042" w:type="dxa"/>
          </w:tcPr>
          <w:p w:rsidR="006D50B3" w:rsidRDefault="00ED51F0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ED51F0" w:rsidP="00ED51F0">
            <w:pPr>
              <w:jc w:val="left"/>
            </w:pPr>
            <w:r>
              <w:t>E</w:t>
            </w:r>
            <w:r>
              <w:rPr>
                <w:rFonts w:hint="eastAsia"/>
              </w:rPr>
              <w:t xml:space="preserve">vent </w:t>
            </w:r>
            <w:r>
              <w:t>callback</w:t>
            </w:r>
            <w:r>
              <w:rPr>
                <w:rFonts w:hint="eastAsia"/>
              </w:rPr>
              <w:t>, see</w:t>
            </w:r>
            <w:r>
              <w:t xml:space="preserve"> </w:t>
            </w:r>
            <w:r w:rsidR="006D50B3">
              <w:t>RobotEventListener</w:t>
            </w:r>
            <w:r>
              <w:t xml:space="preserve"> for detail</w:t>
            </w:r>
          </w:p>
        </w:tc>
      </w:tr>
    </w:tbl>
    <w:p w:rsidR="006D50B3" w:rsidRPr="007658DA" w:rsidRDefault="006D50B3" w:rsidP="006D50B3">
      <w:pPr>
        <w:rPr>
          <w:b/>
        </w:rPr>
      </w:pPr>
    </w:p>
    <w:p w:rsidR="006D50B3" w:rsidRDefault="006D50B3" w:rsidP="006D50B3">
      <w:pPr>
        <w:rPr>
          <w:b/>
        </w:rPr>
      </w:pPr>
      <w:r w:rsidRPr="007658DA">
        <w:rPr>
          <w:b/>
        </w:rPr>
        <w:t>RobotEventListener</w:t>
      </w:r>
      <w:r w:rsidR="00E414AA">
        <w:rPr>
          <w:rFonts w:hint="eastAsia"/>
          <w:b/>
        </w:rPr>
        <w:t xml:space="preserve"> </w:t>
      </w:r>
      <w:r w:rsidR="00E414AA">
        <w:rPr>
          <w:b/>
        </w:rPr>
        <w:t>interface</w:t>
      </w:r>
      <w:r w:rsidR="00E414AA">
        <w:rPr>
          <w:rFonts w:hint="eastAsia"/>
          <w:b/>
        </w:rPr>
        <w:t xml:space="preserve"> description</w:t>
      </w:r>
      <w:r w:rsidRPr="00FE5FE8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1"/>
        <w:gridCol w:w="6871"/>
      </w:tblGrid>
      <w:tr w:rsidR="006D50B3" w:rsidRPr="0063014B" w:rsidTr="006D50B3">
        <w:tc>
          <w:tcPr>
            <w:tcW w:w="1651" w:type="dxa"/>
          </w:tcPr>
          <w:p w:rsidR="006D50B3" w:rsidRPr="006D50B3" w:rsidRDefault="00E414AA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6871" w:type="dxa"/>
          </w:tcPr>
          <w:p w:rsidR="006D50B3" w:rsidRPr="006D50B3" w:rsidRDefault="00E414AA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</w:tr>
      <w:tr w:rsidR="006D50B3" w:rsidTr="006D50B3">
        <w:tc>
          <w:tcPr>
            <w:tcW w:w="1651" w:type="dxa"/>
          </w:tcPr>
          <w:p w:rsidR="006D50B3" w:rsidRDefault="006D50B3" w:rsidP="00A52B6A">
            <w:r>
              <w:t>onConnected</w:t>
            </w:r>
          </w:p>
        </w:tc>
        <w:tc>
          <w:tcPr>
            <w:tcW w:w="6871" w:type="dxa"/>
          </w:tcPr>
          <w:p w:rsidR="006D50B3" w:rsidRDefault="00E414AA" w:rsidP="00E414AA">
            <w:r>
              <w:t>C</w:t>
            </w:r>
            <w:r>
              <w:rPr>
                <w:rFonts w:hint="eastAsia"/>
              </w:rPr>
              <w:t xml:space="preserve">allback </w:t>
            </w:r>
            <w:r>
              <w:t>for successful connection</w:t>
            </w:r>
          </w:p>
        </w:tc>
      </w:tr>
      <w:tr w:rsidR="006D50B3" w:rsidRPr="0063014B" w:rsidTr="006D50B3">
        <w:tc>
          <w:tcPr>
            <w:tcW w:w="1651" w:type="dxa"/>
          </w:tcPr>
          <w:p w:rsidR="006D50B3" w:rsidRPr="00491A0D" w:rsidRDefault="006D50B3" w:rsidP="00A52B6A">
            <w:r>
              <w:t>onRegisterResult</w:t>
            </w:r>
          </w:p>
        </w:tc>
        <w:tc>
          <w:tcPr>
            <w:tcW w:w="6871" w:type="dxa"/>
          </w:tcPr>
          <w:p w:rsidR="006D50B3" w:rsidRDefault="00E414AA" w:rsidP="00A52B6A">
            <w:r>
              <w:t>Callback for r</w:t>
            </w:r>
            <w:r>
              <w:rPr>
                <w:rFonts w:hint="eastAsia"/>
              </w:rPr>
              <w:t xml:space="preserve">egistration </w:t>
            </w:r>
            <w:r>
              <w:t>results</w:t>
            </w:r>
          </w:p>
          <w:p w:rsidR="006D50B3" w:rsidRDefault="006D50B3" w:rsidP="00A52B6A">
            <w:r w:rsidRPr="00E414AA">
              <w:rPr>
                <w:b/>
              </w:rPr>
              <w:t>srcCId</w:t>
            </w:r>
            <w:r>
              <w:rPr>
                <w:rFonts w:hint="eastAsia"/>
              </w:rPr>
              <w:t xml:space="preserve"> </w:t>
            </w:r>
            <w:r w:rsidR="00E414AA">
              <w:t>r</w:t>
            </w:r>
            <w:r w:rsidR="00E414AA">
              <w:rPr>
                <w:rFonts w:hint="eastAsia"/>
              </w:rPr>
              <w:t xml:space="preserve">egistration </w:t>
            </w:r>
            <w:r>
              <w:rPr>
                <w:rFonts w:hint="eastAsia"/>
              </w:rPr>
              <w:t>cid</w:t>
            </w:r>
          </w:p>
          <w:p w:rsidR="006D50B3" w:rsidRDefault="006D50B3" w:rsidP="00A52B6A">
            <w:r w:rsidRPr="00E414AA">
              <w:rPr>
                <w:b/>
              </w:rPr>
              <w:t>code</w:t>
            </w:r>
            <w:r>
              <w:rPr>
                <w:rFonts w:hint="eastAsia"/>
              </w:rPr>
              <w:t xml:space="preserve"> </w:t>
            </w:r>
            <w:r w:rsidR="00E414AA">
              <w:rPr>
                <w:rFonts w:hint="eastAsia"/>
              </w:rPr>
              <w:t>error code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200</w:t>
            </w:r>
            <w:r w:rsidR="00E414AA">
              <w:t xml:space="preserve"> </w:t>
            </w:r>
            <w:r w:rsidR="00E414AA">
              <w:rPr>
                <w:rFonts w:hint="eastAsia"/>
              </w:rPr>
              <w:t xml:space="preserve">means </w:t>
            </w:r>
            <w:r w:rsidR="00E414AA">
              <w:t>success, error for otherwise</w:t>
            </w:r>
          </w:p>
          <w:p w:rsidR="006D50B3" w:rsidRPr="00491A0D" w:rsidRDefault="006D50B3" w:rsidP="00E414AA">
            <w:r w:rsidRPr="00E414AA">
              <w:rPr>
                <w:b/>
              </w:rPr>
              <w:t>errInfo</w:t>
            </w:r>
            <w:r>
              <w:rPr>
                <w:rFonts w:hint="eastAsia"/>
              </w:rPr>
              <w:t xml:space="preserve"> </w:t>
            </w:r>
            <w:r w:rsidR="00E414AA">
              <w:t>return error info in case of error</w:t>
            </w:r>
          </w:p>
        </w:tc>
      </w:tr>
      <w:tr w:rsidR="006D50B3" w:rsidTr="006D50B3">
        <w:tc>
          <w:tcPr>
            <w:tcW w:w="1651" w:type="dxa"/>
          </w:tcPr>
          <w:p w:rsidR="006D50B3" w:rsidRPr="00491A0D" w:rsidRDefault="006D50B3" w:rsidP="00A52B6A">
            <w:r>
              <w:t>onDisconnected</w:t>
            </w:r>
          </w:p>
        </w:tc>
        <w:tc>
          <w:tcPr>
            <w:tcW w:w="6871" w:type="dxa"/>
          </w:tcPr>
          <w:p w:rsidR="006D50B3" w:rsidRPr="00491A0D" w:rsidRDefault="00E414AA" w:rsidP="00E414AA">
            <w:r>
              <w:t>Callback for disconnection</w:t>
            </w:r>
          </w:p>
        </w:tc>
      </w:tr>
      <w:tr w:rsidR="006D50B3" w:rsidRPr="0063014B" w:rsidTr="006D50B3">
        <w:trPr>
          <w:trHeight w:val="64"/>
        </w:trPr>
        <w:tc>
          <w:tcPr>
            <w:tcW w:w="1651" w:type="dxa"/>
          </w:tcPr>
          <w:p w:rsidR="006D50B3" w:rsidRPr="00491A0D" w:rsidRDefault="006D50B3" w:rsidP="00A52B6A">
            <w:r>
              <w:t>onError</w:t>
            </w:r>
          </w:p>
        </w:tc>
        <w:tc>
          <w:tcPr>
            <w:tcW w:w="6871" w:type="dxa"/>
          </w:tcPr>
          <w:p w:rsidR="006D50B3" w:rsidRPr="00491A0D" w:rsidRDefault="00E414AA" w:rsidP="00E414AA">
            <w:r>
              <w:t>C</w:t>
            </w:r>
            <w:r>
              <w:rPr>
                <w:rFonts w:hint="eastAsia"/>
              </w:rPr>
              <w:t xml:space="preserve">allback </w:t>
            </w:r>
            <w:r>
              <w:t>for error</w:t>
            </w:r>
          </w:p>
        </w:tc>
      </w:tr>
    </w:tbl>
    <w:p w:rsidR="006D50B3" w:rsidRDefault="006D50B3" w:rsidP="006D50B3"/>
    <w:p w:rsidR="006D50B3" w:rsidRPr="009B4B12" w:rsidRDefault="00ED51F0" w:rsidP="006D50B3">
      <w:pPr>
        <w:rPr>
          <w:b/>
        </w:rPr>
      </w:pPr>
      <w:r>
        <w:rPr>
          <w:rFonts w:hint="eastAsia"/>
          <w:b/>
        </w:rPr>
        <w:t>Example</w:t>
      </w:r>
      <w:r w:rsidR="006D50B3">
        <w:rPr>
          <w:rFonts w:hint="eastAsia"/>
          <w:b/>
        </w:rPr>
        <w:t>：</w:t>
      </w:r>
    </w:p>
    <w:p w:rsidR="006D50B3" w:rsidRDefault="006D50B3" w:rsidP="006D50B3">
      <w:r w:rsidRPr="00BA57ED">
        <w:t>String DATA_HANDLER_CALLBACK_ID = "10000";</w:t>
      </w:r>
    </w:p>
    <w:p w:rsidR="006D50B3" w:rsidRDefault="006D50B3" w:rsidP="0028338C">
      <w:pPr>
        <w:jc w:val="left"/>
      </w:pPr>
      <w:proofErr w:type="gramStart"/>
      <w:r>
        <w:t>mRobotClientMgr.addDataClientListener(</w:t>
      </w:r>
      <w:proofErr w:type="gramEnd"/>
      <w:r>
        <w:t>DATA_HANDLER_CALLBACK_ID, new BaseDataClientListener() {</w:t>
      </w:r>
    </w:p>
    <w:p w:rsidR="006D50B3" w:rsidRDefault="006D50B3" w:rsidP="006D50B3">
      <w:r>
        <w:t xml:space="preserve">            @Override</w:t>
      </w:r>
    </w:p>
    <w:p w:rsidR="006D50B3" w:rsidRDefault="006D50B3" w:rsidP="006D50B3">
      <w:r>
        <w:t xml:space="preserve">            </w:t>
      </w:r>
      <w:proofErr w:type="gramStart"/>
      <w:r>
        <w:t>public</w:t>
      </w:r>
      <w:proofErr w:type="gramEnd"/>
      <w:r>
        <w:t xml:space="preserve"> void onConnected() {</w:t>
      </w:r>
    </w:p>
    <w:p w:rsidR="006D50B3" w:rsidRDefault="006D50B3" w:rsidP="006D50B3">
      <w:r>
        <w:t xml:space="preserve">                </w:t>
      </w:r>
      <w:proofErr w:type="gramStart"/>
      <w:r>
        <w:t>LogUtils.d(</w:t>
      </w:r>
      <w:proofErr w:type="gramEnd"/>
      <w:r>
        <w:t>TAG, "onConnected");</w:t>
      </w:r>
    </w:p>
    <w:p w:rsidR="006D50B3" w:rsidRDefault="006D50B3" w:rsidP="006D50B3">
      <w:r>
        <w:t xml:space="preserve">            }</w:t>
      </w:r>
    </w:p>
    <w:p w:rsidR="006D50B3" w:rsidRDefault="006D50B3" w:rsidP="006D50B3"/>
    <w:p w:rsidR="006D50B3" w:rsidRDefault="006D50B3" w:rsidP="006D50B3">
      <w:r>
        <w:t xml:space="preserve">            @Override</w:t>
      </w:r>
    </w:p>
    <w:p w:rsidR="006D50B3" w:rsidRDefault="006D50B3" w:rsidP="006D50B3">
      <w:r>
        <w:t xml:space="preserve">            </w:t>
      </w:r>
      <w:proofErr w:type="gramStart"/>
      <w:r>
        <w:t>public</w:t>
      </w:r>
      <w:proofErr w:type="gramEnd"/>
      <w:r>
        <w:t xml:space="preserve"> void onRegisterResult(String srcCId, int code, String errInfo) {</w:t>
      </w:r>
    </w:p>
    <w:p w:rsidR="006D50B3" w:rsidRDefault="006D50B3" w:rsidP="006D50B3">
      <w:r>
        <w:t xml:space="preserve">                </w:t>
      </w:r>
      <w:proofErr w:type="gramStart"/>
      <w:r>
        <w:t>LogUtils.d(</w:t>
      </w:r>
      <w:proofErr w:type="gramEnd"/>
      <w:r>
        <w:t>TAG, "onRegisterResult: " + srcCId + ", " + code + ", " + errInfo);</w:t>
      </w:r>
    </w:p>
    <w:p w:rsidR="006D50B3" w:rsidRDefault="006D50B3" w:rsidP="006D50B3">
      <w:r>
        <w:t xml:space="preserve">                </w:t>
      </w:r>
      <w:proofErr w:type="gramStart"/>
      <w:r>
        <w:t>handleRegisterResult(</w:t>
      </w:r>
      <w:proofErr w:type="gramEnd"/>
      <w:r>
        <w:t>srcCId, code, errInfo);</w:t>
      </w:r>
    </w:p>
    <w:p w:rsidR="006D50B3" w:rsidRDefault="006D50B3" w:rsidP="006D50B3">
      <w:r>
        <w:t xml:space="preserve">            }</w:t>
      </w:r>
    </w:p>
    <w:p w:rsidR="006D50B3" w:rsidRDefault="006D50B3" w:rsidP="006D50B3"/>
    <w:p w:rsidR="006D50B3" w:rsidRDefault="006D50B3" w:rsidP="006D50B3">
      <w:r>
        <w:t xml:space="preserve">            @Override</w:t>
      </w:r>
    </w:p>
    <w:p w:rsidR="006D50B3" w:rsidRDefault="006D50B3" w:rsidP="006D50B3">
      <w:r>
        <w:t xml:space="preserve">            </w:t>
      </w:r>
      <w:proofErr w:type="gramStart"/>
      <w:r>
        <w:t>public</w:t>
      </w:r>
      <w:proofErr w:type="gramEnd"/>
      <w:r>
        <w:t xml:space="preserve"> void onDisconnected() {</w:t>
      </w:r>
    </w:p>
    <w:p w:rsidR="006D50B3" w:rsidRDefault="006D50B3" w:rsidP="006D50B3">
      <w:r>
        <w:t xml:space="preserve">                </w:t>
      </w:r>
      <w:proofErr w:type="gramStart"/>
      <w:r>
        <w:t>LogUtils.d(</w:t>
      </w:r>
      <w:proofErr w:type="gramEnd"/>
      <w:r>
        <w:t>TAG, "onDisconnected");</w:t>
      </w:r>
    </w:p>
    <w:p w:rsidR="006D50B3" w:rsidRDefault="006D50B3" w:rsidP="006D50B3">
      <w:r>
        <w:t xml:space="preserve">            }</w:t>
      </w:r>
    </w:p>
    <w:p w:rsidR="006D50B3" w:rsidRDefault="006D50B3" w:rsidP="006D50B3"/>
    <w:p w:rsidR="006D50B3" w:rsidRDefault="006D50B3" w:rsidP="006D50B3">
      <w:r>
        <w:t xml:space="preserve">            @Override</w:t>
      </w:r>
    </w:p>
    <w:p w:rsidR="006D50B3" w:rsidRDefault="006D50B3" w:rsidP="006D50B3">
      <w:r>
        <w:t xml:space="preserve">            </w:t>
      </w:r>
      <w:proofErr w:type="gramStart"/>
      <w:r>
        <w:t>public</w:t>
      </w:r>
      <w:proofErr w:type="gramEnd"/>
      <w:r>
        <w:t xml:space="preserve"> void onError(Throwable e) {</w:t>
      </w:r>
    </w:p>
    <w:p w:rsidR="006D50B3" w:rsidRDefault="006D50B3" w:rsidP="006D50B3">
      <w:r>
        <w:lastRenderedPageBreak/>
        <w:t xml:space="preserve">                </w:t>
      </w:r>
      <w:proofErr w:type="gramStart"/>
      <w:r>
        <w:t>LogUtils.e(</w:t>
      </w:r>
      <w:proofErr w:type="gramEnd"/>
      <w:r>
        <w:t>TAG, "onError", e);</w:t>
      </w:r>
    </w:p>
    <w:p w:rsidR="006D50B3" w:rsidRDefault="006D50B3" w:rsidP="006D50B3">
      <w:r>
        <w:t xml:space="preserve">            }</w:t>
      </w:r>
    </w:p>
    <w:p w:rsidR="006D50B3" w:rsidRDefault="006D50B3" w:rsidP="006D50B3"/>
    <w:p w:rsidR="006D50B3" w:rsidRDefault="006D50B3" w:rsidP="006D50B3">
      <w:r>
        <w:t xml:space="preserve">        });</w:t>
      </w:r>
    </w:p>
    <w:p w:rsidR="006D50B3" w:rsidRDefault="006D50B3" w:rsidP="006D50B3"/>
    <w:p w:rsidR="006D50B3" w:rsidRDefault="00E414AA" w:rsidP="006D50B3">
      <w:pPr>
        <w:pStyle w:val="3"/>
        <w:numPr>
          <w:ilvl w:val="1"/>
          <w:numId w:val="14"/>
        </w:numPr>
      </w:pPr>
      <w:bookmarkStart w:id="34" w:name="_Toc1743060"/>
      <w:bookmarkStart w:id="35" w:name="_Toc1758203"/>
      <w:r>
        <w:rPr>
          <w:rFonts w:hint="eastAsia"/>
        </w:rPr>
        <w:t>Log setup</w:t>
      </w:r>
      <w:bookmarkEnd w:id="34"/>
      <w:bookmarkEnd w:id="35"/>
    </w:p>
    <w:p w:rsidR="006D50B3" w:rsidRDefault="00ED51F0" w:rsidP="006D50B3">
      <w:r>
        <w:rPr>
          <w:rFonts w:hint="eastAsia"/>
          <w:b/>
        </w:rPr>
        <w:t>Name</w:t>
      </w:r>
      <w:r w:rsidR="006D50B3" w:rsidRPr="0063014B">
        <w:rPr>
          <w:rFonts w:hint="eastAsia"/>
          <w:b/>
        </w:rPr>
        <w:t>：</w:t>
      </w:r>
      <w:r w:rsidR="006D50B3">
        <w:t>setDebug</w:t>
      </w:r>
      <w:r w:rsidR="006D50B3">
        <w:rPr>
          <w:rFonts w:hint="eastAsia"/>
        </w:rPr>
        <w:t xml:space="preserve"> (</w:t>
      </w:r>
      <w:proofErr w:type="gramStart"/>
      <w:r w:rsidR="006D50B3">
        <w:rPr>
          <w:rFonts w:hint="eastAsia"/>
        </w:rPr>
        <w:t>boolean</w:t>
      </w:r>
      <w:proofErr w:type="gramEnd"/>
      <w:r w:rsidR="006D50B3">
        <w:rPr>
          <w:rFonts w:hint="eastAsia"/>
        </w:rPr>
        <w:t xml:space="preserve"> enable)</w:t>
      </w:r>
    </w:p>
    <w:p w:rsidR="006D50B3" w:rsidRDefault="00ED51F0" w:rsidP="006D50B3">
      <w:r>
        <w:rPr>
          <w:rFonts w:hint="eastAsia"/>
          <w:b/>
        </w:rPr>
        <w:t>Description</w:t>
      </w:r>
      <w:r w:rsidR="006D50B3" w:rsidRPr="0063014B">
        <w:rPr>
          <w:rFonts w:hint="eastAsia"/>
          <w:b/>
        </w:rPr>
        <w:t>：</w:t>
      </w:r>
      <w:r w:rsidR="00E414AA">
        <w:rPr>
          <w:rFonts w:hint="eastAsia"/>
          <w:b/>
        </w:rPr>
        <w:t>enable</w:t>
      </w:r>
      <w:r w:rsidR="00E414AA">
        <w:rPr>
          <w:b/>
        </w:rPr>
        <w:t xml:space="preserve"> / disable</w:t>
      </w:r>
      <w:r w:rsidR="00E414AA">
        <w:rPr>
          <w:rFonts w:hint="eastAsia"/>
          <w:b/>
        </w:rPr>
        <w:t xml:space="preserve"> debug print</w:t>
      </w:r>
      <w:r w:rsidR="00E414AA">
        <w:rPr>
          <w:b/>
        </w:rPr>
        <w:t>ing to console</w:t>
      </w:r>
    </w:p>
    <w:p w:rsidR="006D50B3" w:rsidRPr="00C05DFB" w:rsidRDefault="005D7886" w:rsidP="006D50B3">
      <w:pPr>
        <w:rPr>
          <w:b/>
        </w:rPr>
      </w:pPr>
      <w:r>
        <w:rPr>
          <w:rFonts w:hint="eastAsia"/>
          <w:b/>
        </w:rPr>
        <w:t>Description</w:t>
      </w:r>
      <w:r w:rsidR="006D50B3" w:rsidRPr="00C05DF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6"/>
        <w:gridCol w:w="1879"/>
        <w:gridCol w:w="2042"/>
        <w:gridCol w:w="3119"/>
      </w:tblGrid>
      <w:tr w:rsidR="006D50B3" w:rsidRPr="0063014B" w:rsidTr="006D50B3">
        <w:tc>
          <w:tcPr>
            <w:tcW w:w="1266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87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2042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11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D50B3" w:rsidTr="006D50B3">
        <w:tc>
          <w:tcPr>
            <w:tcW w:w="1266" w:type="dxa"/>
          </w:tcPr>
          <w:p w:rsidR="006D50B3" w:rsidRDefault="006D50B3" w:rsidP="00A52B6A">
            <w:r>
              <w:rPr>
                <w:rFonts w:hint="eastAsia"/>
              </w:rPr>
              <w:t>enable</w:t>
            </w:r>
          </w:p>
        </w:tc>
        <w:tc>
          <w:tcPr>
            <w:tcW w:w="1879" w:type="dxa"/>
          </w:tcPr>
          <w:p w:rsidR="006D50B3" w:rsidRDefault="006D50B3" w:rsidP="00A52B6A">
            <w:r>
              <w:rPr>
                <w:rFonts w:hint="eastAsia"/>
              </w:rPr>
              <w:t>boolean</w:t>
            </w:r>
          </w:p>
        </w:tc>
        <w:tc>
          <w:tcPr>
            <w:tcW w:w="2042" w:type="dxa"/>
          </w:tcPr>
          <w:p w:rsidR="006D50B3" w:rsidRDefault="00E414AA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E414AA" w:rsidP="00E414AA">
            <w:r>
              <w:t>Enable debug logging</w:t>
            </w:r>
          </w:p>
        </w:tc>
      </w:tr>
    </w:tbl>
    <w:p w:rsidR="006D50B3" w:rsidRDefault="006D50B3" w:rsidP="006D50B3"/>
    <w:p w:rsidR="006D50B3" w:rsidRDefault="00ED51F0" w:rsidP="006D50B3">
      <w:r>
        <w:rPr>
          <w:rFonts w:hint="eastAsia"/>
          <w:b/>
        </w:rPr>
        <w:t>Name</w:t>
      </w:r>
      <w:r w:rsidR="006D50B3" w:rsidRPr="0063014B">
        <w:rPr>
          <w:rFonts w:hint="eastAsia"/>
          <w:b/>
        </w:rPr>
        <w:t>：</w:t>
      </w:r>
      <w:r w:rsidR="006D50B3">
        <w:t>setLogLevel</w:t>
      </w:r>
      <w:r w:rsidR="006D50B3">
        <w:rPr>
          <w:rFonts w:hint="eastAsia"/>
        </w:rPr>
        <w:t xml:space="preserve"> (</w:t>
      </w:r>
      <w:r w:rsidR="006D50B3" w:rsidRPr="005A71EA">
        <w:t>int</w:t>
      </w:r>
      <w:r w:rsidR="006D50B3" w:rsidRPr="005A71EA">
        <w:rPr>
          <w:rFonts w:hint="eastAsia"/>
        </w:rPr>
        <w:t xml:space="preserve"> </w:t>
      </w:r>
      <w:r w:rsidR="006D50B3">
        <w:rPr>
          <w:rFonts w:hint="eastAsia"/>
        </w:rPr>
        <w:t>level)</w:t>
      </w:r>
    </w:p>
    <w:p w:rsidR="006D50B3" w:rsidRDefault="00ED51F0" w:rsidP="006D50B3">
      <w:r>
        <w:rPr>
          <w:rFonts w:hint="eastAsia"/>
          <w:b/>
        </w:rPr>
        <w:t>Description</w:t>
      </w:r>
      <w:r w:rsidR="006D50B3" w:rsidRPr="0063014B">
        <w:rPr>
          <w:rFonts w:hint="eastAsia"/>
          <w:b/>
        </w:rPr>
        <w:t>：</w:t>
      </w:r>
      <w:r w:rsidR="00E414AA">
        <w:rPr>
          <w:b/>
        </w:rPr>
        <w:t>set logger level</w:t>
      </w:r>
    </w:p>
    <w:p w:rsidR="006D50B3" w:rsidRPr="00C05DFB" w:rsidRDefault="005D7886" w:rsidP="006D50B3">
      <w:pPr>
        <w:rPr>
          <w:b/>
        </w:rPr>
      </w:pPr>
      <w:r>
        <w:rPr>
          <w:rFonts w:hint="eastAsia"/>
          <w:b/>
        </w:rPr>
        <w:t>Description</w:t>
      </w:r>
      <w:r w:rsidR="006D50B3" w:rsidRPr="00C05DF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6"/>
        <w:gridCol w:w="1879"/>
        <w:gridCol w:w="1240"/>
        <w:gridCol w:w="3119"/>
      </w:tblGrid>
      <w:tr w:rsidR="006D50B3" w:rsidRPr="0063014B" w:rsidTr="006D50B3">
        <w:tc>
          <w:tcPr>
            <w:tcW w:w="1266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87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240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11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D50B3" w:rsidTr="006D50B3">
        <w:tc>
          <w:tcPr>
            <w:tcW w:w="1266" w:type="dxa"/>
          </w:tcPr>
          <w:p w:rsidR="006D50B3" w:rsidRDefault="006D50B3" w:rsidP="00A52B6A">
            <w:r>
              <w:rPr>
                <w:rFonts w:hint="eastAsia"/>
              </w:rPr>
              <w:t>level</w:t>
            </w:r>
          </w:p>
        </w:tc>
        <w:tc>
          <w:tcPr>
            <w:tcW w:w="1879" w:type="dxa"/>
          </w:tcPr>
          <w:p w:rsidR="006D50B3" w:rsidRDefault="006D50B3" w:rsidP="00A52B6A">
            <w:r>
              <w:rPr>
                <w:rFonts w:hint="eastAsia"/>
              </w:rPr>
              <w:t>int</w:t>
            </w:r>
          </w:p>
        </w:tc>
        <w:tc>
          <w:tcPr>
            <w:tcW w:w="1240" w:type="dxa"/>
          </w:tcPr>
          <w:p w:rsidR="006D50B3" w:rsidRDefault="00E414AA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6D50B3" w:rsidP="00A52B6A">
            <w:r w:rsidRPr="005A71EA">
              <w:t>LOG_LEVEL_VERBOSE</w:t>
            </w:r>
            <w:r>
              <w:rPr>
                <w:rFonts w:hint="eastAsia"/>
              </w:rPr>
              <w:t xml:space="preserve"> </w:t>
            </w:r>
            <w:r w:rsidR="00E414AA">
              <w:t xml:space="preserve">everything </w:t>
            </w:r>
          </w:p>
          <w:p w:rsidR="006D50B3" w:rsidRDefault="006D50B3" w:rsidP="00A52B6A">
            <w:r w:rsidRPr="005A71EA">
              <w:t>LOG_LEVEL_DEBUG</w:t>
            </w:r>
            <w:r>
              <w:rPr>
                <w:rFonts w:hint="eastAsia"/>
              </w:rPr>
              <w:t xml:space="preserve"> </w:t>
            </w:r>
            <w:r w:rsidR="00E414AA">
              <w:rPr>
                <w:rFonts w:hint="eastAsia"/>
              </w:rPr>
              <w:t>debug</w:t>
            </w:r>
          </w:p>
          <w:p w:rsidR="006D50B3" w:rsidRDefault="006D50B3" w:rsidP="00A52B6A">
            <w:r w:rsidRPr="005A71EA">
              <w:t>LOG_LEVEL_INFO</w:t>
            </w:r>
            <w:r>
              <w:rPr>
                <w:rFonts w:hint="eastAsia"/>
              </w:rPr>
              <w:t xml:space="preserve"> </w:t>
            </w:r>
            <w:r w:rsidR="00E414AA">
              <w:rPr>
                <w:rFonts w:hint="eastAsia"/>
              </w:rPr>
              <w:t>info</w:t>
            </w:r>
          </w:p>
          <w:p w:rsidR="006D50B3" w:rsidRDefault="006D50B3" w:rsidP="00A52B6A">
            <w:r w:rsidRPr="005A71EA">
              <w:t>LOG_LEVEL_WARN</w:t>
            </w:r>
            <w:r>
              <w:rPr>
                <w:rFonts w:hint="eastAsia"/>
              </w:rPr>
              <w:t xml:space="preserve"> </w:t>
            </w:r>
            <w:r w:rsidR="00E414AA">
              <w:t>warning</w:t>
            </w:r>
          </w:p>
          <w:p w:rsidR="006D50B3" w:rsidRPr="005A71EA" w:rsidRDefault="006D50B3" w:rsidP="00A52B6A">
            <w:r w:rsidRPr="005A71EA">
              <w:t>LOG_LEVEL_ERROR</w:t>
            </w:r>
            <w:r w:rsidR="00E414AA">
              <w:rPr>
                <w:rFonts w:hint="eastAsia"/>
              </w:rPr>
              <w:t xml:space="preserve"> error</w:t>
            </w:r>
          </w:p>
        </w:tc>
      </w:tr>
    </w:tbl>
    <w:p w:rsidR="006D50B3" w:rsidRDefault="006D50B3" w:rsidP="006D50B3"/>
    <w:p w:rsidR="006D50B3" w:rsidRDefault="00E414AA" w:rsidP="006D50B3">
      <w:pPr>
        <w:pStyle w:val="3"/>
        <w:numPr>
          <w:ilvl w:val="1"/>
          <w:numId w:val="14"/>
        </w:numPr>
      </w:pPr>
      <w:bookmarkStart w:id="36" w:name="_Toc1758204"/>
      <w:bookmarkStart w:id="37" w:name="_Toc1743061"/>
      <w:r>
        <w:t>Send action</w:t>
      </w:r>
      <w:bookmarkEnd w:id="36"/>
      <w:r>
        <w:t xml:space="preserve"> </w:t>
      </w:r>
      <w:bookmarkEnd w:id="37"/>
    </w:p>
    <w:p w:rsidR="008154E7" w:rsidRDefault="00ED51F0" w:rsidP="006D50B3">
      <w:pPr>
        <w:rPr>
          <w:b/>
        </w:rPr>
      </w:pPr>
      <w:r>
        <w:rPr>
          <w:rFonts w:hint="eastAsia"/>
          <w:b/>
        </w:rPr>
        <w:t>Name</w:t>
      </w:r>
      <w:r w:rsidR="006D50B3" w:rsidRPr="0063014B">
        <w:rPr>
          <w:rFonts w:hint="eastAsia"/>
          <w:b/>
        </w:rPr>
        <w:t>：</w:t>
      </w:r>
    </w:p>
    <w:p w:rsidR="00602BB5" w:rsidRPr="00602BB5" w:rsidRDefault="00602BB5" w:rsidP="008154E7">
      <w:pPr>
        <w:jc w:val="left"/>
      </w:pPr>
      <w:proofErr w:type="gramStart"/>
      <w:r w:rsidRPr="000E5E6B">
        <w:t>boolean</w:t>
      </w:r>
      <w:proofErr w:type="gramEnd"/>
      <w:r w:rsidR="00CC563A">
        <w:rPr>
          <w:rFonts w:hint="eastAsia"/>
        </w:rPr>
        <w:t xml:space="preserve"> </w:t>
      </w:r>
      <w:r w:rsidRPr="000E5E6B">
        <w:t>sendAction(String action, Map&lt;String, String&gt; params, ActionEventCallback requestCallback)</w:t>
      </w:r>
      <w:r>
        <w:rPr>
          <w:rFonts w:hint="eastAsia"/>
        </w:rPr>
        <w:t>;</w:t>
      </w:r>
    </w:p>
    <w:p w:rsidR="000E5E6B" w:rsidRDefault="00390FA2" w:rsidP="000E5E6B">
      <w:pPr>
        <w:jc w:val="left"/>
      </w:pPr>
      <w:proofErr w:type="gramStart"/>
      <w:r w:rsidRPr="00390FA2">
        <w:t>boolean</w:t>
      </w:r>
      <w:proofErr w:type="gramEnd"/>
      <w:r w:rsidRPr="00390FA2">
        <w:t xml:space="preserve"> sendAction(String dstId, String action, Map&lt;String, String&gt; params, ActionEventCallback requestCallback)</w:t>
      </w:r>
      <w:r>
        <w:rPr>
          <w:rFonts w:hint="eastAsia"/>
        </w:rPr>
        <w:t>;</w:t>
      </w:r>
    </w:p>
    <w:p w:rsidR="00DC0F5E" w:rsidRDefault="00DC0F5E" w:rsidP="00DC0F5E">
      <w:pPr>
        <w:jc w:val="left"/>
      </w:pPr>
      <w:proofErr w:type="gramStart"/>
      <w:r w:rsidRPr="000E5E6B">
        <w:t>boolean</w:t>
      </w:r>
      <w:proofErr w:type="gramEnd"/>
      <w:r>
        <w:rPr>
          <w:rFonts w:hint="eastAsia"/>
        </w:rPr>
        <w:t xml:space="preserve"> </w:t>
      </w:r>
      <w:r w:rsidRPr="00587520">
        <w:t>sendAction</w:t>
      </w:r>
      <w:r>
        <w:rPr>
          <w:rFonts w:hint="eastAsia"/>
        </w:rPr>
        <w:t>(</w:t>
      </w:r>
      <w:r w:rsidRPr="007D7474">
        <w:t>String srcId, String dstId, String action, Map&lt;String, String&gt; params, ActionEventCallback requestCallback</w:t>
      </w:r>
      <w:r>
        <w:rPr>
          <w:rFonts w:hint="eastAsia"/>
        </w:rPr>
        <w:t>);</w:t>
      </w:r>
    </w:p>
    <w:p w:rsidR="00390FA2" w:rsidRPr="00DC0F5E" w:rsidRDefault="00390FA2" w:rsidP="000E5E6B">
      <w:pPr>
        <w:jc w:val="left"/>
      </w:pPr>
    </w:p>
    <w:p w:rsidR="006D50B3" w:rsidRPr="00A438FD" w:rsidRDefault="00E414AA" w:rsidP="006D50B3">
      <w:pPr>
        <w:rPr>
          <w:b/>
        </w:rPr>
      </w:pPr>
      <w:r>
        <w:rPr>
          <w:rFonts w:hint="eastAsia"/>
          <w:b/>
        </w:rPr>
        <w:t>Action description</w:t>
      </w:r>
      <w:r w:rsidR="006D50B3" w:rsidRPr="0063014B">
        <w:rPr>
          <w:rFonts w:hint="eastAsia"/>
          <w:b/>
        </w:rPr>
        <w:t>：</w:t>
      </w:r>
      <w:r>
        <w:rPr>
          <w:rFonts w:hint="eastAsia"/>
          <w:b/>
        </w:rPr>
        <w:t>send action</w:t>
      </w:r>
    </w:p>
    <w:p w:rsidR="006D50B3" w:rsidRPr="00502181" w:rsidRDefault="00E414AA" w:rsidP="006D50B3">
      <w:pPr>
        <w:rPr>
          <w:b/>
        </w:rPr>
      </w:pPr>
      <w:r>
        <w:rPr>
          <w:rFonts w:hint="eastAsia"/>
          <w:b/>
        </w:rPr>
        <w:t>Descrip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71"/>
        <w:gridCol w:w="1944"/>
        <w:gridCol w:w="1134"/>
        <w:gridCol w:w="3119"/>
      </w:tblGrid>
      <w:tr w:rsidR="006D50B3" w:rsidRPr="0063014B" w:rsidTr="006D50B3">
        <w:tc>
          <w:tcPr>
            <w:tcW w:w="1242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134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11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D50B3" w:rsidTr="006D50B3">
        <w:tc>
          <w:tcPr>
            <w:tcW w:w="1242" w:type="dxa"/>
          </w:tcPr>
          <w:p w:rsidR="006D50B3" w:rsidRDefault="00CF6D89" w:rsidP="00A52B6A">
            <w:r w:rsidRPr="007D7474">
              <w:t>srcId</w:t>
            </w:r>
          </w:p>
        </w:tc>
        <w:tc>
          <w:tcPr>
            <w:tcW w:w="1276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6D50B3" w:rsidRDefault="00E414AA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E414AA" w:rsidP="00E414AA">
            <w:r>
              <w:t>S</w:t>
            </w:r>
            <w:r>
              <w:rPr>
                <w:rFonts w:hint="eastAsia"/>
              </w:rPr>
              <w:t xml:space="preserve">ender </w:t>
            </w:r>
            <w:r>
              <w:t>ID</w:t>
            </w:r>
          </w:p>
        </w:tc>
      </w:tr>
      <w:tr w:rsidR="006D50B3" w:rsidTr="006D50B3">
        <w:tc>
          <w:tcPr>
            <w:tcW w:w="1242" w:type="dxa"/>
          </w:tcPr>
          <w:p w:rsidR="006D50B3" w:rsidRDefault="006D50B3" w:rsidP="00A52B6A">
            <w:r w:rsidRPr="00587520">
              <w:t>dstCid</w:t>
            </w:r>
          </w:p>
        </w:tc>
        <w:tc>
          <w:tcPr>
            <w:tcW w:w="1276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6D50B3" w:rsidRDefault="00E414AA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Pr="00786C9B" w:rsidRDefault="00E414AA" w:rsidP="00E414AA">
            <w:r>
              <w:rPr>
                <w:rFonts w:hint="eastAsia"/>
              </w:rPr>
              <w:t>Receiver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</w:tr>
      <w:tr w:rsidR="006D50B3" w:rsidTr="006D50B3">
        <w:tc>
          <w:tcPr>
            <w:tcW w:w="1242" w:type="dxa"/>
          </w:tcPr>
          <w:p w:rsidR="006D50B3" w:rsidRPr="00587520" w:rsidRDefault="006D50B3" w:rsidP="00A52B6A">
            <w:r w:rsidRPr="00587520">
              <w:t>action</w:t>
            </w:r>
          </w:p>
        </w:tc>
        <w:tc>
          <w:tcPr>
            <w:tcW w:w="1276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6D50B3" w:rsidRDefault="00E414AA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Pr="00786C9B" w:rsidRDefault="00E414AA" w:rsidP="00E414AA">
            <w:r>
              <w:t>different actions entitle different names</w:t>
            </w:r>
          </w:p>
        </w:tc>
      </w:tr>
      <w:tr w:rsidR="006D50B3" w:rsidTr="006D50B3">
        <w:tc>
          <w:tcPr>
            <w:tcW w:w="1242" w:type="dxa"/>
          </w:tcPr>
          <w:p w:rsidR="006D50B3" w:rsidRPr="00587520" w:rsidRDefault="006D50B3" w:rsidP="00A52B6A">
            <w:r w:rsidRPr="00587520">
              <w:t>params</w:t>
            </w:r>
          </w:p>
        </w:tc>
        <w:tc>
          <w:tcPr>
            <w:tcW w:w="1276" w:type="dxa"/>
          </w:tcPr>
          <w:p w:rsidR="006D50B3" w:rsidRDefault="006D50B3" w:rsidP="00A52B6A">
            <w:r w:rsidRPr="00587520">
              <w:t>Map&lt;String, String&gt;</w:t>
            </w:r>
          </w:p>
        </w:tc>
        <w:tc>
          <w:tcPr>
            <w:tcW w:w="1134" w:type="dxa"/>
          </w:tcPr>
          <w:p w:rsidR="006D50B3" w:rsidRDefault="00E414AA" w:rsidP="00A52B6A">
            <w:r>
              <w:rPr>
                <w:rFonts w:hint="eastAsia"/>
              </w:rPr>
              <w:t>N</w:t>
            </w:r>
          </w:p>
        </w:tc>
        <w:tc>
          <w:tcPr>
            <w:tcW w:w="3119" w:type="dxa"/>
          </w:tcPr>
          <w:p w:rsidR="006D50B3" w:rsidRPr="00786C9B" w:rsidRDefault="00E414AA" w:rsidP="00E414AA">
            <w:r>
              <w:t>S</w:t>
            </w:r>
            <w:r>
              <w:rPr>
                <w:rFonts w:hint="eastAsia"/>
              </w:rPr>
              <w:t xml:space="preserve">end </w:t>
            </w:r>
            <w:r>
              <w:t xml:space="preserve">parameters according to </w:t>
            </w:r>
            <w:r>
              <w:lastRenderedPageBreak/>
              <w:t>correspondent action</w:t>
            </w:r>
            <w:r>
              <w:rPr>
                <w:rFonts w:hint="eastAsia"/>
              </w:rPr>
              <w:t xml:space="preserve">, use </w:t>
            </w:r>
            <w:r w:rsidR="006D50B3" w:rsidRPr="004A0B7F">
              <w:rPr>
                <w:rFonts w:hint="eastAsia"/>
                <w:b/>
              </w:rPr>
              <w:t>null</w:t>
            </w:r>
            <w:r>
              <w:t xml:space="preserve"> </w:t>
            </w:r>
            <w:r w:rsidR="004A0B7F">
              <w:t>if not needed</w:t>
            </w:r>
            <w:r>
              <w:t xml:space="preserve"> </w:t>
            </w:r>
          </w:p>
        </w:tc>
      </w:tr>
      <w:tr w:rsidR="006D50B3" w:rsidRPr="00786C9B" w:rsidTr="006D50B3">
        <w:tc>
          <w:tcPr>
            <w:tcW w:w="1242" w:type="dxa"/>
          </w:tcPr>
          <w:p w:rsidR="006D50B3" w:rsidRPr="00587520" w:rsidRDefault="00D91DBD" w:rsidP="00A52B6A">
            <w:r w:rsidRPr="007D7474">
              <w:lastRenderedPageBreak/>
              <w:t>requestCallback</w:t>
            </w:r>
          </w:p>
        </w:tc>
        <w:tc>
          <w:tcPr>
            <w:tcW w:w="1276" w:type="dxa"/>
          </w:tcPr>
          <w:p w:rsidR="006D50B3" w:rsidRDefault="006D50B3" w:rsidP="00A52B6A">
            <w:r w:rsidRPr="00E20343">
              <w:t>ActionEventCallback</w:t>
            </w:r>
          </w:p>
        </w:tc>
        <w:tc>
          <w:tcPr>
            <w:tcW w:w="1134" w:type="dxa"/>
          </w:tcPr>
          <w:p w:rsidR="006D50B3" w:rsidRDefault="00E414AA" w:rsidP="00A52B6A">
            <w:r>
              <w:rPr>
                <w:rFonts w:hint="eastAsia"/>
              </w:rPr>
              <w:t>N</w:t>
            </w:r>
          </w:p>
        </w:tc>
        <w:tc>
          <w:tcPr>
            <w:tcW w:w="3119" w:type="dxa"/>
          </w:tcPr>
          <w:p w:rsidR="006D50B3" w:rsidRDefault="004A0B7F" w:rsidP="006D50B3">
            <w:pPr>
              <w:jc w:val="left"/>
            </w:pPr>
            <w:r>
              <w:rPr>
                <w:rFonts w:hint="eastAsia"/>
              </w:rPr>
              <w:t>Callback success</w:t>
            </w:r>
            <w:r w:rsidR="006D50B3">
              <w:rPr>
                <w:rFonts w:hint="eastAsia"/>
              </w:rPr>
              <w:t xml:space="preserve">: </w:t>
            </w:r>
            <w:r w:rsidR="006D50B3" w:rsidRPr="00E20343">
              <w:t>onSuccess</w:t>
            </w:r>
            <w:r w:rsidR="006D50B3">
              <w:rPr>
                <w:rFonts w:hint="eastAsia"/>
              </w:rPr>
              <w:t>(</w:t>
            </w:r>
            <w:r w:rsidR="006D50B3" w:rsidRPr="00E20343">
              <w:t>RobotEvent robotEvent</w:t>
            </w:r>
            <w:r w:rsidR="006D50B3">
              <w:rPr>
                <w:rFonts w:hint="eastAsia"/>
              </w:rPr>
              <w:t>);</w:t>
            </w:r>
          </w:p>
          <w:p w:rsidR="006D50B3" w:rsidRDefault="004A0B7F" w:rsidP="006D50B3">
            <w:pPr>
              <w:jc w:val="left"/>
            </w:pPr>
            <w:r>
              <w:t xml:space="preserve">Use </w:t>
            </w:r>
            <w:r w:rsidR="006D50B3" w:rsidRPr="004A0B7F">
              <w:rPr>
                <w:b/>
              </w:rPr>
              <w:t>resultCode</w:t>
            </w:r>
            <w:r>
              <w:t xml:space="preserve"> </w:t>
            </w:r>
            <w:r>
              <w:rPr>
                <w:rFonts w:hint="eastAsia"/>
              </w:rPr>
              <w:t xml:space="preserve">for </w:t>
            </w:r>
            <w:r>
              <w:t>correspondent action</w:t>
            </w:r>
            <w:r>
              <w:rPr>
                <w:rFonts w:hint="eastAsia"/>
              </w:rPr>
              <w:t xml:space="preserve">, see </w:t>
            </w:r>
            <w:r>
              <w:t>error code description;</w:t>
            </w:r>
          </w:p>
          <w:p w:rsidR="006D50B3" w:rsidRDefault="006D50B3" w:rsidP="006D50B3">
            <w:pPr>
              <w:jc w:val="left"/>
            </w:pPr>
            <w:r w:rsidRPr="00E20343">
              <w:t>robotEvent.resultCode ==</w:t>
            </w:r>
            <w:r>
              <w:rPr>
                <w:rFonts w:hint="eastAsia"/>
              </w:rPr>
              <w:t xml:space="preserve"> </w:t>
            </w:r>
            <w:r w:rsidRPr="00E20343">
              <w:t>CODE_OK</w:t>
            </w:r>
          </w:p>
          <w:p w:rsidR="006D50B3" w:rsidRDefault="004A0B7F" w:rsidP="00A52B6A">
            <w:r>
              <w:rPr>
                <w:rFonts w:hint="eastAsia"/>
              </w:rPr>
              <w:t xml:space="preserve">Callback on failure: </w:t>
            </w:r>
            <w:r w:rsidR="006D50B3" w:rsidRPr="00E20343">
              <w:t>onFailed</w:t>
            </w:r>
            <w:r w:rsidR="006D50B3">
              <w:rPr>
                <w:rFonts w:hint="eastAsia"/>
              </w:rPr>
              <w:t>(</w:t>
            </w:r>
            <w:r w:rsidR="006D50B3" w:rsidRPr="00E20343">
              <w:t>int code, String msg, Throwable e</w:t>
            </w:r>
            <w:r w:rsidR="006D50B3">
              <w:rPr>
                <w:rFonts w:hint="eastAsia"/>
              </w:rPr>
              <w:t>);</w:t>
            </w:r>
          </w:p>
          <w:p w:rsidR="006D50B3" w:rsidRPr="00786C9B" w:rsidRDefault="006D50B3" w:rsidP="00A52B6A"/>
        </w:tc>
      </w:tr>
    </w:tbl>
    <w:p w:rsidR="006D50B3" w:rsidRDefault="006D50B3" w:rsidP="006D50B3"/>
    <w:p w:rsidR="006D50B3" w:rsidRPr="00E20343" w:rsidRDefault="00ED51F0" w:rsidP="006D50B3">
      <w:pPr>
        <w:rPr>
          <w:b/>
        </w:rPr>
      </w:pPr>
      <w:r>
        <w:rPr>
          <w:rFonts w:hint="eastAsia"/>
          <w:b/>
        </w:rPr>
        <w:t>Return</w:t>
      </w:r>
      <w:r w:rsidR="006D50B3" w:rsidRPr="00786C9B">
        <w:rPr>
          <w:rFonts w:hint="eastAsia"/>
          <w:b/>
        </w:rPr>
        <w:t>：</w:t>
      </w:r>
      <w:r w:rsidR="004A0B7F">
        <w:rPr>
          <w:rFonts w:hint="eastAsia"/>
          <w:b/>
        </w:rPr>
        <w:t>return results according to correspondent actions</w:t>
      </w:r>
    </w:p>
    <w:p w:rsidR="006D50B3" w:rsidRPr="00866482" w:rsidRDefault="00ED51F0" w:rsidP="006D50B3">
      <w:pPr>
        <w:rPr>
          <w:b/>
        </w:rPr>
      </w:pPr>
      <w:r>
        <w:rPr>
          <w:rFonts w:hint="eastAsia"/>
          <w:b/>
        </w:rPr>
        <w:t>Example</w:t>
      </w:r>
      <w:r w:rsidR="006D50B3" w:rsidRPr="00866482">
        <w:rPr>
          <w:rFonts w:hint="eastAsia"/>
          <w:b/>
        </w:rPr>
        <w:t>：</w:t>
      </w:r>
    </w:p>
    <w:p w:rsidR="006D50B3" w:rsidRDefault="006D50B3" w:rsidP="006D50B3">
      <w:r>
        <w:t xml:space="preserve">String </w:t>
      </w:r>
      <w:r w:rsidR="006D67D8" w:rsidRPr="007D7474">
        <w:t>srcId</w:t>
      </w:r>
      <w:r w:rsidR="006D67D8">
        <w:t xml:space="preserve"> </w:t>
      </w:r>
      <w:r>
        <w:t>= "200100";</w:t>
      </w:r>
    </w:p>
    <w:p w:rsidR="006D50B3" w:rsidRDefault="006D50B3" w:rsidP="006D50B3">
      <w:r>
        <w:t>String dstCid = "200101";</w:t>
      </w:r>
    </w:p>
    <w:p w:rsidR="006D50B3" w:rsidRDefault="006D50B3" w:rsidP="006D50B3">
      <w:r>
        <w:t>String action = "robot.startNavigation";</w:t>
      </w:r>
      <w:r>
        <w:rPr>
          <w:rFonts w:hint="eastAsia"/>
        </w:rPr>
        <w:t xml:space="preserve"> //</w:t>
      </w:r>
      <w:r w:rsidR="004A0B7F">
        <w:rPr>
          <w:rFonts w:hint="eastAsia"/>
        </w:rPr>
        <w:t>bring up nav</w:t>
      </w:r>
    </w:p>
    <w:p w:rsidR="006D50B3" w:rsidRDefault="006D50B3" w:rsidP="006D50B3">
      <w:r>
        <w:t>Map&lt;String, String&gt; params = new HashMap&lt;</w:t>
      </w:r>
      <w:proofErr w:type="gramStart"/>
      <w:r>
        <w:t>&gt;(</w:t>
      </w:r>
      <w:proofErr w:type="gramEnd"/>
      <w:r>
        <w:t>);</w:t>
      </w:r>
    </w:p>
    <w:p w:rsidR="006D50B3" w:rsidRDefault="006D50B3" w:rsidP="006D50B3">
      <w:proofErr w:type="gramStart"/>
      <w:r>
        <w:t>params.put(</w:t>
      </w:r>
      <w:proofErr w:type="gramEnd"/>
      <w:r>
        <w:t>"mapId", "069a6c1d-e0fb-4d5b-a8fa-5b4c9a0b2cf5");</w:t>
      </w:r>
    </w:p>
    <w:p w:rsidR="006D50B3" w:rsidRDefault="006D50B3" w:rsidP="006D50B3"/>
    <w:p w:rsidR="006D50B3" w:rsidRDefault="006D50B3" w:rsidP="006D50B3">
      <w:proofErr w:type="gramStart"/>
      <w:r>
        <w:t>mRobotClientMgr.sendAction(</w:t>
      </w:r>
      <w:proofErr w:type="gramEnd"/>
      <w:r w:rsidR="006D67D8" w:rsidRPr="007D7474">
        <w:t>srcId</w:t>
      </w:r>
      <w:r>
        <w:t>, dstCid, action, params, new ActionEventCallback() {</w:t>
      </w:r>
    </w:p>
    <w:p w:rsidR="006D50B3" w:rsidRDefault="006D50B3" w:rsidP="006D50B3">
      <w:r>
        <w:tab/>
        <w:t>@Override</w:t>
      </w:r>
    </w:p>
    <w:p w:rsidR="006D50B3" w:rsidRDefault="006D50B3" w:rsidP="006D50B3">
      <w:r>
        <w:tab/>
      </w:r>
      <w:proofErr w:type="gramStart"/>
      <w:r>
        <w:t>public</w:t>
      </w:r>
      <w:proofErr w:type="gramEnd"/>
      <w:r>
        <w:t xml:space="preserve"> void onSuccess(RobotEvent robotEvent) {</w:t>
      </w:r>
    </w:p>
    <w:p w:rsidR="006D50B3" w:rsidRDefault="006D50B3" w:rsidP="006D50B3">
      <w:r>
        <w:tab/>
      </w:r>
      <w:r>
        <w:tab/>
      </w:r>
      <w:proofErr w:type="gramStart"/>
      <w:r>
        <w:t>if(</w:t>
      </w:r>
      <w:proofErr w:type="gramEnd"/>
      <w:r>
        <w:t>robotEvent.resultCode == RobotNotifyCode.CODE_OK) {</w:t>
      </w:r>
    </w:p>
    <w:p w:rsidR="006D50B3" w:rsidRDefault="006D50B3" w:rsidP="006D50B3">
      <w:r>
        <w:tab/>
      </w:r>
      <w:r>
        <w:tab/>
      </w:r>
      <w:r>
        <w:tab/>
      </w:r>
      <w:proofErr w:type="gramStart"/>
      <w:r>
        <w:t>LogUtils.e(</w:t>
      </w:r>
      <w:proofErr w:type="gramEnd"/>
      <w:r>
        <w:t>TAG, "ok " + robotEvent.resultCode + ", " + robotEvent.notifyInfo);</w:t>
      </w:r>
    </w:p>
    <w:p w:rsidR="006D50B3" w:rsidRDefault="006D50B3" w:rsidP="006D50B3">
      <w:r>
        <w:tab/>
      </w:r>
      <w:r>
        <w:tab/>
        <w:t>} else {</w:t>
      </w:r>
    </w:p>
    <w:p w:rsidR="006D50B3" w:rsidRDefault="006D50B3" w:rsidP="006D50B3">
      <w:r>
        <w:tab/>
      </w:r>
      <w:r>
        <w:tab/>
      </w:r>
      <w:r>
        <w:tab/>
      </w:r>
      <w:proofErr w:type="gramStart"/>
      <w:r>
        <w:t>LogUtils.e(</w:t>
      </w:r>
      <w:proofErr w:type="gramEnd"/>
      <w:r>
        <w:t>TAG, "error " + robotEvent.resultCode + ", " + robotEvent.notifyInfo);</w:t>
      </w:r>
    </w:p>
    <w:p w:rsidR="006D50B3" w:rsidRDefault="006D50B3" w:rsidP="006D50B3">
      <w:r>
        <w:tab/>
      </w:r>
      <w:r>
        <w:tab/>
        <w:t>}</w:t>
      </w:r>
    </w:p>
    <w:p w:rsidR="006D50B3" w:rsidRDefault="006D50B3" w:rsidP="006D50B3">
      <w:r>
        <w:tab/>
        <w:t>}</w:t>
      </w:r>
    </w:p>
    <w:p w:rsidR="006D50B3" w:rsidRDefault="006D50B3" w:rsidP="006D50B3"/>
    <w:p w:rsidR="006D50B3" w:rsidRDefault="006D50B3" w:rsidP="006D50B3">
      <w:r>
        <w:tab/>
        <w:t>@Override</w:t>
      </w:r>
    </w:p>
    <w:p w:rsidR="006D50B3" w:rsidRDefault="006D50B3" w:rsidP="006D50B3">
      <w:r>
        <w:tab/>
      </w:r>
      <w:proofErr w:type="gramStart"/>
      <w:r>
        <w:t>public</w:t>
      </w:r>
      <w:proofErr w:type="gramEnd"/>
      <w:r>
        <w:t xml:space="preserve"> void onFailed(int code, String msg, Throwable e) {</w:t>
      </w:r>
    </w:p>
    <w:p w:rsidR="006D50B3" w:rsidRDefault="006D50B3" w:rsidP="006D50B3">
      <w:r>
        <w:tab/>
      </w:r>
      <w:r>
        <w:tab/>
      </w:r>
      <w:proofErr w:type="gramStart"/>
      <w:r>
        <w:t>LogUtils.e(</w:t>
      </w:r>
      <w:proofErr w:type="gramEnd"/>
      <w:r>
        <w:t>TAG, "error " + code + ", " + msg + ", " + e);</w:t>
      </w:r>
    </w:p>
    <w:p w:rsidR="006D50B3" w:rsidRDefault="006D50B3" w:rsidP="006D50B3">
      <w:r>
        <w:tab/>
        <w:t>}</w:t>
      </w:r>
    </w:p>
    <w:p w:rsidR="006D50B3" w:rsidRDefault="006D50B3" w:rsidP="006D50B3">
      <w:r>
        <w:t>});</w:t>
      </w:r>
    </w:p>
    <w:p w:rsidR="006D50B3" w:rsidRDefault="006D50B3" w:rsidP="006D50B3"/>
    <w:p w:rsidR="006D50B3" w:rsidRDefault="006D50B3" w:rsidP="006D50B3"/>
    <w:p w:rsidR="006D50B3" w:rsidRDefault="004A0B7F" w:rsidP="006D50B3">
      <w:pPr>
        <w:pStyle w:val="3"/>
        <w:numPr>
          <w:ilvl w:val="1"/>
          <w:numId w:val="14"/>
        </w:numPr>
      </w:pPr>
      <w:bookmarkStart w:id="38" w:name="_Toc1743062"/>
      <w:bookmarkStart w:id="39" w:name="_Toc1758205"/>
      <w:r>
        <w:rPr>
          <w:rFonts w:hint="eastAsia"/>
        </w:rPr>
        <w:t>Listen to robot event</w:t>
      </w:r>
      <w:bookmarkEnd w:id="38"/>
      <w:bookmarkEnd w:id="39"/>
    </w:p>
    <w:p w:rsidR="006D50B3" w:rsidRDefault="00ED51F0" w:rsidP="006D50B3">
      <w:r>
        <w:rPr>
          <w:rFonts w:hint="eastAsia"/>
          <w:b/>
        </w:rPr>
        <w:t>Name</w:t>
      </w:r>
      <w:r w:rsidR="006D50B3" w:rsidRPr="0063014B">
        <w:rPr>
          <w:rFonts w:hint="eastAsia"/>
          <w:b/>
        </w:rPr>
        <w:t>：</w:t>
      </w:r>
      <w:proofErr w:type="gramStart"/>
      <w:r w:rsidR="006D50B3">
        <w:t>setRobotEventListener</w:t>
      </w:r>
      <w:r w:rsidR="006D50B3">
        <w:rPr>
          <w:rFonts w:hint="eastAsia"/>
        </w:rPr>
        <w:t>(</w:t>
      </w:r>
      <w:proofErr w:type="gramEnd"/>
      <w:r w:rsidR="006D50B3">
        <w:t>RobotEventListener</w:t>
      </w:r>
      <w:r w:rsidR="006D50B3">
        <w:rPr>
          <w:rFonts w:hint="eastAsia"/>
        </w:rPr>
        <w:t xml:space="preserve"> listener)</w:t>
      </w:r>
    </w:p>
    <w:p w:rsidR="006D50B3" w:rsidRDefault="00ED51F0" w:rsidP="006D50B3">
      <w:r>
        <w:rPr>
          <w:rFonts w:hint="eastAsia"/>
          <w:b/>
        </w:rPr>
        <w:t>Description</w:t>
      </w:r>
      <w:r w:rsidR="004A0B7F">
        <w:rPr>
          <w:rFonts w:hint="eastAsia"/>
          <w:b/>
        </w:rPr>
        <w:t>:</w:t>
      </w:r>
      <w:r w:rsidR="004A0B7F">
        <w:rPr>
          <w:b/>
        </w:rPr>
        <w:t xml:space="preserve"> </w:t>
      </w:r>
      <w:r w:rsidR="004A0B7F">
        <w:rPr>
          <w:rFonts w:hint="eastAsia"/>
          <w:b/>
        </w:rPr>
        <w:t>setup robot event listener</w:t>
      </w:r>
    </w:p>
    <w:p w:rsidR="006D50B3" w:rsidRPr="00C05DFB" w:rsidRDefault="004A0B7F" w:rsidP="006D50B3">
      <w:pPr>
        <w:rPr>
          <w:b/>
        </w:rPr>
      </w:pPr>
      <w:r>
        <w:rPr>
          <w:rFonts w:hint="eastAsia"/>
          <w:b/>
        </w:rPr>
        <w:lastRenderedPageBreak/>
        <w:t xml:space="preserve">Description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6"/>
        <w:gridCol w:w="1879"/>
        <w:gridCol w:w="2042"/>
        <w:gridCol w:w="3119"/>
      </w:tblGrid>
      <w:tr w:rsidR="006D50B3" w:rsidRPr="0063014B" w:rsidTr="006D50B3">
        <w:tc>
          <w:tcPr>
            <w:tcW w:w="1266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87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2042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11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D50B3" w:rsidTr="006D50B3">
        <w:tc>
          <w:tcPr>
            <w:tcW w:w="1266" w:type="dxa"/>
          </w:tcPr>
          <w:p w:rsidR="006D50B3" w:rsidRDefault="006D50B3" w:rsidP="00A52B6A">
            <w:r>
              <w:rPr>
                <w:rFonts w:hint="eastAsia"/>
              </w:rPr>
              <w:t>listener</w:t>
            </w:r>
          </w:p>
        </w:tc>
        <w:tc>
          <w:tcPr>
            <w:tcW w:w="1879" w:type="dxa"/>
          </w:tcPr>
          <w:p w:rsidR="006D50B3" w:rsidRDefault="006D50B3" w:rsidP="00A52B6A">
            <w:r>
              <w:t>RobotEventListener</w:t>
            </w:r>
          </w:p>
        </w:tc>
        <w:tc>
          <w:tcPr>
            <w:tcW w:w="2042" w:type="dxa"/>
          </w:tcPr>
          <w:p w:rsidR="006D50B3" w:rsidRDefault="004A0B7F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6D50B3" w:rsidP="004A0B7F">
            <w:r>
              <w:t>RobotEvent</w:t>
            </w:r>
            <w:r w:rsidR="004A0B7F">
              <w:t xml:space="preserve"> </w:t>
            </w:r>
            <w:r w:rsidR="004A0B7F">
              <w:rPr>
                <w:rFonts w:hint="eastAsia"/>
              </w:rPr>
              <w:t xml:space="preserve">see </w:t>
            </w:r>
            <w:r w:rsidR="004A0B7F">
              <w:t>following</w:t>
            </w:r>
          </w:p>
        </w:tc>
      </w:tr>
    </w:tbl>
    <w:p w:rsidR="006D50B3" w:rsidRDefault="006D50B3" w:rsidP="006D50B3"/>
    <w:p w:rsidR="006D50B3" w:rsidRPr="00FE5FE8" w:rsidRDefault="006D50B3" w:rsidP="006D50B3">
      <w:pPr>
        <w:rPr>
          <w:b/>
        </w:rPr>
      </w:pPr>
      <w:r>
        <w:t>RobotEvent</w:t>
      </w:r>
      <w:r>
        <w:rPr>
          <w:rFonts w:hint="eastAsia"/>
        </w:rPr>
        <w:t xml:space="preserve"> </w:t>
      </w:r>
      <w:r w:rsidR="004A0B7F">
        <w:rPr>
          <w:rFonts w:hint="eastAsia"/>
        </w:rPr>
        <w:t>Description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40"/>
        <w:gridCol w:w="1276"/>
        <w:gridCol w:w="2042"/>
        <w:gridCol w:w="3119"/>
      </w:tblGrid>
      <w:tr w:rsidR="006D50B3" w:rsidRPr="0063014B" w:rsidTr="006D50B3">
        <w:tc>
          <w:tcPr>
            <w:tcW w:w="1340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2042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119" w:type="dxa"/>
          </w:tcPr>
          <w:p w:rsidR="006D50B3" w:rsidRPr="006D50B3" w:rsidRDefault="00ED51F0" w:rsidP="006D50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D50B3" w:rsidTr="006D50B3">
        <w:tc>
          <w:tcPr>
            <w:tcW w:w="1340" w:type="dxa"/>
          </w:tcPr>
          <w:p w:rsidR="006D50B3" w:rsidRDefault="006D50B3" w:rsidP="00A52B6A">
            <w:r w:rsidRPr="00A350A2">
              <w:t>cid</w:t>
            </w:r>
          </w:p>
        </w:tc>
        <w:tc>
          <w:tcPr>
            <w:tcW w:w="1276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4A0B7F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4A0B7F" w:rsidP="00A52B6A">
            <w:r>
              <w:t xml:space="preserve">Robot </w:t>
            </w:r>
            <w:r w:rsidR="006D50B3">
              <w:rPr>
                <w:rFonts w:hint="eastAsia"/>
              </w:rPr>
              <w:t>id</w:t>
            </w:r>
          </w:p>
        </w:tc>
      </w:tr>
      <w:tr w:rsidR="006D50B3" w:rsidRPr="00786C9B" w:rsidTr="006D50B3">
        <w:tc>
          <w:tcPr>
            <w:tcW w:w="1340" w:type="dxa"/>
          </w:tcPr>
          <w:p w:rsidR="006D50B3" w:rsidRDefault="006D50B3" w:rsidP="00A52B6A">
            <w:r w:rsidRPr="006D18B0">
              <w:t>notifyAction</w:t>
            </w:r>
          </w:p>
        </w:tc>
        <w:tc>
          <w:tcPr>
            <w:tcW w:w="1276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4A0B7F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4A0B7F" w:rsidP="004A0B7F">
            <w:r>
              <w:t>Action name</w:t>
            </w:r>
          </w:p>
        </w:tc>
      </w:tr>
      <w:tr w:rsidR="006D50B3" w:rsidTr="006D50B3">
        <w:tc>
          <w:tcPr>
            <w:tcW w:w="1340" w:type="dxa"/>
          </w:tcPr>
          <w:p w:rsidR="006D50B3" w:rsidRPr="005C634D" w:rsidRDefault="006D50B3" w:rsidP="00A52B6A">
            <w:r w:rsidRPr="005C634D">
              <w:rPr>
                <w:rFonts w:hint="eastAsia"/>
              </w:rPr>
              <w:t>resultCode</w:t>
            </w:r>
          </w:p>
          <w:p w:rsidR="006D50B3" w:rsidRDefault="006D50B3" w:rsidP="00A52B6A"/>
        </w:tc>
        <w:tc>
          <w:tcPr>
            <w:tcW w:w="1276" w:type="dxa"/>
          </w:tcPr>
          <w:p w:rsidR="006D50B3" w:rsidRDefault="006D50B3" w:rsidP="00A52B6A">
            <w:r>
              <w:rPr>
                <w:rFonts w:hint="eastAsia"/>
              </w:rPr>
              <w:t>int</w:t>
            </w:r>
          </w:p>
        </w:tc>
        <w:tc>
          <w:tcPr>
            <w:tcW w:w="2042" w:type="dxa"/>
          </w:tcPr>
          <w:p w:rsidR="006D50B3" w:rsidRDefault="004A0B7F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ED51F0" w:rsidP="004A0B7F">
            <w:r>
              <w:rPr>
                <w:rFonts w:hint="eastAsia"/>
              </w:rPr>
              <w:t>Return</w:t>
            </w:r>
            <w:r w:rsidR="004A0B7F">
              <w:t xml:space="preserve"> </w:t>
            </w:r>
            <w:r w:rsidR="004A0B7F">
              <w:rPr>
                <w:rFonts w:hint="eastAsia"/>
              </w:rPr>
              <w:t xml:space="preserve">error </w:t>
            </w:r>
            <w:r w:rsidR="004A0B7F">
              <w:t xml:space="preserve">code, </w:t>
            </w:r>
            <w:r w:rsidR="006D50B3">
              <w:rPr>
                <w:rFonts w:hint="eastAsia"/>
              </w:rPr>
              <w:t>200</w:t>
            </w:r>
            <w:r w:rsidR="004A0B7F">
              <w:t xml:space="preserve"> </w:t>
            </w:r>
            <w:r w:rsidR="004A0B7F">
              <w:rPr>
                <w:rFonts w:hint="eastAsia"/>
              </w:rPr>
              <w:t>means</w:t>
            </w:r>
            <w:r w:rsidR="004A0B7F">
              <w:t xml:space="preserve"> success</w:t>
            </w:r>
            <w:r w:rsidR="004A0B7F">
              <w:rPr>
                <w:rFonts w:hint="eastAsia"/>
              </w:rPr>
              <w:t xml:space="preserve">, otherwise </w:t>
            </w:r>
            <w:r w:rsidR="004A0B7F">
              <w:t>means</w:t>
            </w:r>
            <w:r w:rsidR="004A0B7F">
              <w:rPr>
                <w:rFonts w:hint="eastAsia"/>
              </w:rPr>
              <w:t xml:space="preserve"> </w:t>
            </w:r>
            <w:r w:rsidR="004A0B7F">
              <w:t>failure</w:t>
            </w:r>
            <w:r w:rsidR="006D50B3">
              <w:rPr>
                <w:rFonts w:hint="eastAsia"/>
              </w:rPr>
              <w:t>；</w:t>
            </w:r>
            <w:r w:rsidR="004A0B7F">
              <w:rPr>
                <w:rFonts w:hint="eastAsia"/>
              </w:rPr>
              <w:t xml:space="preserve"> See </w:t>
            </w:r>
            <w:r w:rsidR="004A0B7F">
              <w:t>error</w:t>
            </w:r>
            <w:r w:rsidR="004A0B7F">
              <w:rPr>
                <w:rFonts w:hint="eastAsia"/>
              </w:rPr>
              <w:t xml:space="preserve"> </w:t>
            </w:r>
            <w:r w:rsidR="004A0B7F">
              <w:t>code description for detail.</w:t>
            </w:r>
          </w:p>
        </w:tc>
      </w:tr>
      <w:tr w:rsidR="006D50B3" w:rsidTr="006D50B3">
        <w:tc>
          <w:tcPr>
            <w:tcW w:w="1340" w:type="dxa"/>
          </w:tcPr>
          <w:p w:rsidR="006D50B3" w:rsidRPr="005C634D" w:rsidRDefault="006D50B3" w:rsidP="00A52B6A">
            <w:r w:rsidRPr="005C634D">
              <w:rPr>
                <w:rFonts w:hint="eastAsia"/>
              </w:rPr>
              <w:t>notifyInfo</w:t>
            </w:r>
          </w:p>
          <w:p w:rsidR="006D50B3" w:rsidRDefault="006D50B3" w:rsidP="00A52B6A"/>
        </w:tc>
        <w:tc>
          <w:tcPr>
            <w:tcW w:w="1276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4A0B7F" w:rsidP="004A0B7F">
            <w:pPr>
              <w:tabs>
                <w:tab w:val="center" w:pos="913"/>
              </w:tabs>
            </w:pPr>
            <w:r>
              <w:rPr>
                <w:rFonts w:hint="eastAsia"/>
              </w:rPr>
              <w:t>N</w:t>
            </w:r>
            <w:r>
              <w:tab/>
            </w:r>
          </w:p>
        </w:tc>
        <w:tc>
          <w:tcPr>
            <w:tcW w:w="3119" w:type="dxa"/>
          </w:tcPr>
          <w:p w:rsidR="006D50B3" w:rsidRDefault="004A0B7F" w:rsidP="004A0B7F">
            <w:r>
              <w:t>Correspondent e</w:t>
            </w:r>
            <w:r>
              <w:rPr>
                <w:rFonts w:hint="eastAsia"/>
              </w:rPr>
              <w:t>rror info for actions.</w:t>
            </w:r>
          </w:p>
        </w:tc>
      </w:tr>
      <w:tr w:rsidR="006D50B3" w:rsidTr="006D50B3">
        <w:tc>
          <w:tcPr>
            <w:tcW w:w="1340" w:type="dxa"/>
          </w:tcPr>
          <w:p w:rsidR="006D50B3" w:rsidRPr="005C634D" w:rsidRDefault="006D50B3" w:rsidP="00A52B6A">
            <w:r w:rsidRPr="005C634D">
              <w:rPr>
                <w:rFonts w:hint="eastAsia"/>
              </w:rPr>
              <w:t>notifyParams</w:t>
            </w:r>
          </w:p>
          <w:p w:rsidR="006D50B3" w:rsidRDefault="006D50B3" w:rsidP="00A52B6A"/>
        </w:tc>
        <w:tc>
          <w:tcPr>
            <w:tcW w:w="1276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4A0B7F" w:rsidP="00A52B6A">
            <w:r>
              <w:rPr>
                <w:rFonts w:hint="eastAsia"/>
              </w:rPr>
              <w:t>N</w:t>
            </w:r>
          </w:p>
        </w:tc>
        <w:tc>
          <w:tcPr>
            <w:tcW w:w="3119" w:type="dxa"/>
          </w:tcPr>
          <w:p w:rsidR="006D50B3" w:rsidRDefault="00ED51F0" w:rsidP="00A52B6A">
            <w:r>
              <w:rPr>
                <w:rFonts w:hint="eastAsia"/>
              </w:rPr>
              <w:t>Return</w:t>
            </w:r>
          </w:p>
        </w:tc>
      </w:tr>
      <w:tr w:rsidR="006D50B3" w:rsidTr="006D50B3">
        <w:tc>
          <w:tcPr>
            <w:tcW w:w="1340" w:type="dxa"/>
          </w:tcPr>
          <w:p w:rsidR="006D50B3" w:rsidRPr="005C634D" w:rsidRDefault="006D50B3" w:rsidP="00A52B6A">
            <w:r w:rsidRPr="005C634D">
              <w:rPr>
                <w:rFonts w:hint="eastAsia"/>
              </w:rPr>
              <w:t>notifyPktId</w:t>
            </w:r>
          </w:p>
          <w:p w:rsidR="006D50B3" w:rsidRDefault="006D50B3" w:rsidP="00A52B6A"/>
        </w:tc>
        <w:tc>
          <w:tcPr>
            <w:tcW w:w="1276" w:type="dxa"/>
          </w:tcPr>
          <w:p w:rsidR="006D50B3" w:rsidRDefault="006D50B3" w:rsidP="00A52B6A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4A0B7F" w:rsidP="00A52B6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6D50B3" w:rsidRDefault="004A0B7F" w:rsidP="004A0B7F">
            <w:r>
              <w:rPr>
                <w:rFonts w:hint="eastAsia"/>
              </w:rPr>
              <w:t>Event</w:t>
            </w:r>
            <w:r>
              <w:t xml:space="preserve"> notification </w:t>
            </w:r>
            <w:r>
              <w:rPr>
                <w:rFonts w:hint="eastAsia"/>
              </w:rPr>
              <w:t>ID</w:t>
            </w:r>
          </w:p>
        </w:tc>
      </w:tr>
      <w:tr w:rsidR="006D50B3" w:rsidTr="006D50B3">
        <w:tc>
          <w:tcPr>
            <w:tcW w:w="1340" w:type="dxa"/>
          </w:tcPr>
          <w:p w:rsidR="006D50B3" w:rsidRPr="005C634D" w:rsidRDefault="006D50B3" w:rsidP="00A52B6A">
            <w:r w:rsidRPr="005C634D">
              <w:rPr>
                <w:rFonts w:hint="eastAsia"/>
              </w:rPr>
              <w:t>data</w:t>
            </w:r>
          </w:p>
          <w:p w:rsidR="006D50B3" w:rsidRDefault="006D50B3" w:rsidP="00A52B6A"/>
        </w:tc>
        <w:tc>
          <w:tcPr>
            <w:tcW w:w="1276" w:type="dxa"/>
          </w:tcPr>
          <w:p w:rsidR="006D50B3" w:rsidRDefault="006D50B3" w:rsidP="00A52B6A">
            <w:r>
              <w:rPr>
                <w:rFonts w:hint="eastAsia"/>
              </w:rPr>
              <w:t>Object</w:t>
            </w:r>
          </w:p>
        </w:tc>
        <w:tc>
          <w:tcPr>
            <w:tcW w:w="2042" w:type="dxa"/>
          </w:tcPr>
          <w:p w:rsidR="006D50B3" w:rsidRDefault="004A0B7F" w:rsidP="00A52B6A">
            <w:r>
              <w:rPr>
                <w:rFonts w:hint="eastAsia"/>
              </w:rPr>
              <w:t>N</w:t>
            </w:r>
          </w:p>
        </w:tc>
        <w:tc>
          <w:tcPr>
            <w:tcW w:w="3119" w:type="dxa"/>
          </w:tcPr>
          <w:p w:rsidR="006D50B3" w:rsidRDefault="004A0B7F" w:rsidP="004A0B7F">
            <w:r>
              <w:t>E</w:t>
            </w:r>
            <w:r>
              <w:rPr>
                <w:rFonts w:hint="eastAsia"/>
              </w:rPr>
              <w:t xml:space="preserve">xtra </w:t>
            </w:r>
            <w:r>
              <w:t>data for extension.</w:t>
            </w:r>
          </w:p>
        </w:tc>
      </w:tr>
    </w:tbl>
    <w:p w:rsidR="006D50B3" w:rsidRDefault="006D50B3" w:rsidP="006D50B3"/>
    <w:p w:rsidR="006D50B3" w:rsidRPr="00F46345" w:rsidRDefault="00ED51F0" w:rsidP="006D50B3">
      <w:pPr>
        <w:rPr>
          <w:b/>
        </w:rPr>
      </w:pPr>
      <w:r>
        <w:rPr>
          <w:rFonts w:hint="eastAsia"/>
          <w:b/>
        </w:rPr>
        <w:t>Example</w:t>
      </w:r>
      <w:r w:rsidR="006D50B3">
        <w:rPr>
          <w:rFonts w:hint="eastAsia"/>
          <w:b/>
        </w:rPr>
        <w:t>：</w:t>
      </w:r>
    </w:p>
    <w:p w:rsidR="006D50B3" w:rsidRDefault="006D50B3" w:rsidP="006D50B3">
      <w:proofErr w:type="gramStart"/>
      <w:r>
        <w:t>mRobotClientMgr.setRobotEventListener(</w:t>
      </w:r>
      <w:proofErr w:type="gramEnd"/>
      <w:r>
        <w:t>new RobotEventListener() {</w:t>
      </w:r>
    </w:p>
    <w:p w:rsidR="006D50B3" w:rsidRDefault="006D50B3" w:rsidP="006D50B3">
      <w:r>
        <w:t xml:space="preserve">            @Override</w:t>
      </w:r>
    </w:p>
    <w:p w:rsidR="006D50B3" w:rsidRDefault="006D50B3" w:rsidP="006D50B3">
      <w:r>
        <w:t xml:space="preserve">            </w:t>
      </w:r>
      <w:proofErr w:type="gramStart"/>
      <w:r>
        <w:t>public</w:t>
      </w:r>
      <w:proofErr w:type="gramEnd"/>
      <w:r>
        <w:t xml:space="preserve"> void onRobotEvent(RobotEvent robotEvent) {</w:t>
      </w:r>
    </w:p>
    <w:p w:rsidR="006D50B3" w:rsidRDefault="006D50B3" w:rsidP="006D50B3">
      <w:r>
        <w:t xml:space="preserve">                </w:t>
      </w:r>
      <w:proofErr w:type="gramStart"/>
      <w:r>
        <w:t>handleRobotEvent(</w:t>
      </w:r>
      <w:proofErr w:type="gramEnd"/>
      <w:r>
        <w:t>robotEvent);</w:t>
      </w:r>
    </w:p>
    <w:p w:rsidR="006D50B3" w:rsidRDefault="006D50B3" w:rsidP="006D50B3">
      <w:r>
        <w:t xml:space="preserve">            }</w:t>
      </w:r>
    </w:p>
    <w:p w:rsidR="006D50B3" w:rsidRDefault="006D50B3" w:rsidP="006D50B3">
      <w:r>
        <w:t xml:space="preserve">        });</w:t>
      </w:r>
    </w:p>
    <w:p w:rsidR="006D50B3" w:rsidRDefault="006D50B3" w:rsidP="006D50B3"/>
    <w:p w:rsidR="006D50B3" w:rsidRDefault="004A0B7F" w:rsidP="006D50B3">
      <w:pPr>
        <w:pStyle w:val="3"/>
        <w:numPr>
          <w:ilvl w:val="1"/>
          <w:numId w:val="14"/>
        </w:numPr>
      </w:pPr>
      <w:bookmarkStart w:id="40" w:name="_Toc1743063"/>
      <w:bookmarkStart w:id="41" w:name="_Toc1758206"/>
      <w:r>
        <w:rPr>
          <w:rFonts w:hint="eastAsia"/>
        </w:rPr>
        <w:t>Service start or stop</w:t>
      </w:r>
      <w:bookmarkEnd w:id="40"/>
      <w:bookmarkEnd w:id="41"/>
    </w:p>
    <w:p w:rsidR="006D50B3" w:rsidRDefault="00ED51F0" w:rsidP="006D50B3">
      <w:r>
        <w:rPr>
          <w:rFonts w:hint="eastAsia"/>
          <w:b/>
        </w:rPr>
        <w:t>Name</w:t>
      </w:r>
      <w:r w:rsidR="006D50B3" w:rsidRPr="0063014B">
        <w:rPr>
          <w:rFonts w:hint="eastAsia"/>
          <w:b/>
        </w:rPr>
        <w:t>：</w:t>
      </w:r>
      <w:proofErr w:type="gramStart"/>
      <w:r w:rsidR="006D50B3" w:rsidRPr="00231BA8">
        <w:t>start(</w:t>
      </w:r>
      <w:proofErr w:type="gramEnd"/>
      <w:r w:rsidR="006D50B3" w:rsidRPr="00231BA8">
        <w:t>);</w:t>
      </w:r>
    </w:p>
    <w:p w:rsidR="006D50B3" w:rsidRDefault="00ED51F0" w:rsidP="006D50B3">
      <w:r>
        <w:rPr>
          <w:rFonts w:hint="eastAsia"/>
          <w:b/>
        </w:rPr>
        <w:t>Description</w:t>
      </w:r>
      <w:r w:rsidR="004D23D8">
        <w:rPr>
          <w:b/>
        </w:rPr>
        <w:t>:</w:t>
      </w:r>
      <w:r w:rsidR="004D23D8">
        <w:rPr>
          <w:rFonts w:hint="eastAsia"/>
          <w:b/>
        </w:rPr>
        <w:t xml:space="preserve"> </w:t>
      </w:r>
      <w:r w:rsidR="004A0B7F">
        <w:rPr>
          <w:rFonts w:hint="eastAsia"/>
          <w:b/>
        </w:rPr>
        <w:t xml:space="preserve">start </w:t>
      </w:r>
      <w:r w:rsidR="004A0B7F">
        <w:rPr>
          <w:b/>
        </w:rPr>
        <w:t>service</w:t>
      </w:r>
      <w:r w:rsidR="004A0B7F">
        <w:rPr>
          <w:rFonts w:hint="eastAsia"/>
          <w:b/>
        </w:rPr>
        <w:t>,</w:t>
      </w:r>
      <w:r w:rsidR="004A0B7F">
        <w:rPr>
          <w:b/>
        </w:rPr>
        <w:t xml:space="preserve"> automatically connect to server ac</w:t>
      </w:r>
      <w:r w:rsidR="004D23D8">
        <w:rPr>
          <w:b/>
        </w:rPr>
        <w:t xml:space="preserve">cording to server configuration and listen </w:t>
      </w:r>
      <w:r w:rsidR="00F95A9C">
        <w:rPr>
          <w:b/>
        </w:rPr>
        <w:t>to events</w:t>
      </w:r>
    </w:p>
    <w:p w:rsidR="006D50B3" w:rsidRPr="00231BA8" w:rsidRDefault="006D50B3" w:rsidP="006D50B3"/>
    <w:p w:rsidR="006D50B3" w:rsidRDefault="00ED51F0" w:rsidP="006D50B3">
      <w:r>
        <w:rPr>
          <w:rFonts w:hint="eastAsia"/>
          <w:b/>
        </w:rPr>
        <w:t>Name</w:t>
      </w:r>
      <w:r w:rsidR="006D50B3" w:rsidRPr="0063014B">
        <w:rPr>
          <w:rFonts w:hint="eastAsia"/>
          <w:b/>
        </w:rPr>
        <w:t>：</w:t>
      </w:r>
      <w:proofErr w:type="gramStart"/>
      <w:r w:rsidR="006D50B3">
        <w:rPr>
          <w:rFonts w:hint="eastAsia"/>
        </w:rPr>
        <w:t>stop</w:t>
      </w:r>
      <w:r w:rsidR="006D50B3" w:rsidRPr="00231BA8">
        <w:t>(</w:t>
      </w:r>
      <w:proofErr w:type="gramEnd"/>
      <w:r w:rsidR="006D50B3" w:rsidRPr="00231BA8">
        <w:t>);</w:t>
      </w:r>
    </w:p>
    <w:p w:rsidR="006D50B3" w:rsidRPr="00231BA8" w:rsidRDefault="00ED51F0" w:rsidP="006D50B3">
      <w:r>
        <w:rPr>
          <w:rFonts w:hint="eastAsia"/>
          <w:b/>
        </w:rPr>
        <w:t>Description</w:t>
      </w:r>
      <w:r w:rsidR="006D50B3" w:rsidRPr="0063014B">
        <w:rPr>
          <w:rFonts w:hint="eastAsia"/>
          <w:b/>
        </w:rPr>
        <w:t>：</w:t>
      </w:r>
      <w:r w:rsidR="004D23D8">
        <w:rPr>
          <w:rFonts w:hint="eastAsia"/>
          <w:b/>
        </w:rPr>
        <w:t>stop service</w:t>
      </w:r>
      <w:r w:rsidR="006D50B3" w:rsidRPr="00231BA8">
        <w:rPr>
          <w:rFonts w:hint="eastAsia"/>
        </w:rPr>
        <w:t xml:space="preserve"> </w:t>
      </w:r>
    </w:p>
    <w:p w:rsidR="006D50B3" w:rsidRDefault="006D50B3" w:rsidP="006D50B3"/>
    <w:p w:rsidR="006D50B3" w:rsidRDefault="00ED51F0" w:rsidP="006D50B3">
      <w:r>
        <w:rPr>
          <w:rFonts w:hint="eastAsia"/>
          <w:b/>
        </w:rPr>
        <w:t>Name</w:t>
      </w:r>
      <w:r w:rsidR="006D50B3" w:rsidRPr="0063014B">
        <w:rPr>
          <w:rFonts w:hint="eastAsia"/>
          <w:b/>
        </w:rPr>
        <w:t>：</w:t>
      </w:r>
      <w:r w:rsidR="006D50B3" w:rsidRPr="009B34CF">
        <w:rPr>
          <w:rFonts w:hint="eastAsia"/>
        </w:rPr>
        <w:t xml:space="preserve">boolean </w:t>
      </w:r>
      <w:r w:rsidR="006D50B3" w:rsidRPr="00231BA8">
        <w:t>isConnected ();</w:t>
      </w:r>
    </w:p>
    <w:p w:rsidR="006D50B3" w:rsidRDefault="00ED51F0" w:rsidP="006D50B3">
      <w:r>
        <w:rPr>
          <w:rFonts w:hint="eastAsia"/>
          <w:b/>
        </w:rPr>
        <w:t>Description</w:t>
      </w:r>
      <w:r w:rsidR="004D23D8">
        <w:rPr>
          <w:b/>
        </w:rPr>
        <w:t xml:space="preserve">: </w:t>
      </w:r>
      <w:r w:rsidR="004D23D8">
        <w:rPr>
          <w:rFonts w:hint="eastAsia"/>
          <w:b/>
        </w:rPr>
        <w:t>check server connection</w:t>
      </w:r>
    </w:p>
    <w:p w:rsidR="006D50B3" w:rsidRDefault="006D50B3" w:rsidP="006D50B3"/>
    <w:p w:rsidR="000A17E9" w:rsidRPr="006D50B3" w:rsidRDefault="000A17E9" w:rsidP="005773FA"/>
    <w:p w:rsidR="000A17E9" w:rsidRDefault="004D23D8" w:rsidP="000A1908">
      <w:pPr>
        <w:pStyle w:val="2"/>
        <w:numPr>
          <w:ilvl w:val="0"/>
          <w:numId w:val="2"/>
        </w:numPr>
      </w:pPr>
      <w:bookmarkStart w:id="42" w:name="_Toc1758207"/>
      <w:r>
        <w:rPr>
          <w:rFonts w:hint="eastAsia"/>
        </w:rPr>
        <w:lastRenderedPageBreak/>
        <w:t>Navigation</w:t>
      </w:r>
      <w:bookmarkEnd w:id="42"/>
    </w:p>
    <w:p w:rsidR="000A17E9" w:rsidRPr="006B6ECB" w:rsidRDefault="000A17E9" w:rsidP="006B6ECB">
      <w:pPr>
        <w:pStyle w:val="a6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43" w:name="_Toc1742873"/>
      <w:bookmarkStart w:id="44" w:name="_Toc1743065"/>
      <w:bookmarkStart w:id="45" w:name="_Toc1758208"/>
      <w:bookmarkEnd w:id="43"/>
      <w:bookmarkEnd w:id="44"/>
      <w:bookmarkEnd w:id="45"/>
    </w:p>
    <w:p w:rsidR="000A17E9" w:rsidRDefault="004D23D8" w:rsidP="006B6ECB">
      <w:pPr>
        <w:pStyle w:val="3"/>
        <w:numPr>
          <w:ilvl w:val="1"/>
          <w:numId w:val="14"/>
        </w:numPr>
      </w:pPr>
      <w:bookmarkStart w:id="46" w:name="_Toc1758209"/>
      <w:proofErr w:type="gramStart"/>
      <w:r>
        <w:rPr>
          <w:rFonts w:hint="eastAsia"/>
        </w:rPr>
        <w:t>bring</w:t>
      </w:r>
      <w:proofErr w:type="gramEnd"/>
      <w:r>
        <w:rPr>
          <w:rFonts w:hint="eastAsia"/>
        </w:rPr>
        <w:t xml:space="preserve"> </w:t>
      </w:r>
      <w:r>
        <w:t>up navigation</w:t>
      </w:r>
      <w:bookmarkEnd w:id="46"/>
    </w:p>
    <w:p w:rsidR="000A17E9" w:rsidRDefault="004D23D8" w:rsidP="005773FA">
      <w:r>
        <w:rPr>
          <w:rFonts w:hint="eastAsia"/>
          <w:b/>
        </w:rPr>
        <w:t>Name</w:t>
      </w:r>
      <w:r>
        <w:rPr>
          <w:b/>
        </w:rPr>
        <w:t xml:space="preserve">: </w:t>
      </w:r>
      <w:r w:rsidR="000A17E9" w:rsidRPr="0063014B">
        <w:t>robot.startNavigation</w:t>
      </w:r>
    </w:p>
    <w:p w:rsidR="000A17E9" w:rsidRPr="00A438FD" w:rsidRDefault="00E414AA" w:rsidP="005773FA">
      <w:pPr>
        <w:rPr>
          <w:b/>
        </w:rPr>
      </w:pPr>
      <w:r>
        <w:rPr>
          <w:rFonts w:hint="eastAsia"/>
          <w:b/>
        </w:rPr>
        <w:t>Action description</w:t>
      </w:r>
      <w:r w:rsidR="004D23D8">
        <w:rPr>
          <w:rFonts w:hint="eastAsia"/>
          <w:b/>
        </w:rPr>
        <w:t xml:space="preserve">: </w:t>
      </w:r>
      <w:r w:rsidR="004D23D8">
        <w:rPr>
          <w:b/>
        </w:rPr>
        <w:t>bring up navigation. Only after bringing up the navigation can nav task be executed</w:t>
      </w:r>
    </w:p>
    <w:p w:rsidR="000A17E9" w:rsidRPr="0063014B" w:rsidRDefault="004D23D8" w:rsidP="005773FA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242"/>
        <w:gridCol w:w="1276"/>
        <w:gridCol w:w="1134"/>
        <w:gridCol w:w="3119"/>
        <w:gridCol w:w="1751"/>
      </w:tblGrid>
      <w:tr w:rsidR="000A17E9" w:rsidRPr="00E27313" w:rsidTr="00E27313">
        <w:tc>
          <w:tcPr>
            <w:tcW w:w="1242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134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119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  <w:tc>
          <w:tcPr>
            <w:tcW w:w="1751" w:type="dxa"/>
          </w:tcPr>
          <w:p w:rsidR="000A17E9" w:rsidRPr="00E27313" w:rsidRDefault="00F95A9C" w:rsidP="00E27313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 xml:space="preserve">alue </w:t>
            </w:r>
          </w:p>
        </w:tc>
      </w:tr>
      <w:tr w:rsidR="000A17E9" w:rsidRPr="00E27313" w:rsidTr="00E27313">
        <w:tc>
          <w:tcPr>
            <w:tcW w:w="1242" w:type="dxa"/>
          </w:tcPr>
          <w:p w:rsidR="000A17E9" w:rsidRPr="00E27313" w:rsidRDefault="000A17E9" w:rsidP="005773FA">
            <w:r w:rsidRPr="00E27313">
              <w:t>mapId</w:t>
            </w:r>
          </w:p>
        </w:tc>
        <w:tc>
          <w:tcPr>
            <w:tcW w:w="1276" w:type="dxa"/>
          </w:tcPr>
          <w:p w:rsidR="000A17E9" w:rsidRPr="00E27313" w:rsidRDefault="000A17E9" w:rsidP="005773FA">
            <w:r w:rsidRPr="00E27313">
              <w:t>String</w:t>
            </w:r>
          </w:p>
        </w:tc>
        <w:tc>
          <w:tcPr>
            <w:tcW w:w="1134" w:type="dxa"/>
          </w:tcPr>
          <w:p w:rsidR="000A17E9" w:rsidRPr="00E27313" w:rsidRDefault="004D23D8" w:rsidP="005773FA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0A17E9" w:rsidRPr="00E27313" w:rsidRDefault="004D23D8" w:rsidP="005773FA">
            <w:r>
              <w:rPr>
                <w:rFonts w:hint="eastAsia"/>
              </w:rPr>
              <w:t xml:space="preserve">Map </w:t>
            </w:r>
            <w:r w:rsidR="000A17E9" w:rsidRPr="00E27313">
              <w:t>ID</w:t>
            </w:r>
          </w:p>
        </w:tc>
        <w:tc>
          <w:tcPr>
            <w:tcW w:w="1751" w:type="dxa"/>
          </w:tcPr>
          <w:p w:rsidR="000A17E9" w:rsidRPr="00E27313" w:rsidRDefault="000A17E9" w:rsidP="005773FA"/>
        </w:tc>
      </w:tr>
      <w:tr w:rsidR="000A17E9" w:rsidRPr="00E27313" w:rsidTr="00E27313">
        <w:tc>
          <w:tcPr>
            <w:tcW w:w="1242" w:type="dxa"/>
          </w:tcPr>
          <w:p w:rsidR="000A17E9" w:rsidRPr="00E27313" w:rsidRDefault="000A17E9" w:rsidP="005773FA">
            <w:r w:rsidRPr="00E27313">
              <w:t>useDefault</w:t>
            </w:r>
          </w:p>
        </w:tc>
        <w:tc>
          <w:tcPr>
            <w:tcW w:w="1276" w:type="dxa"/>
          </w:tcPr>
          <w:p w:rsidR="000A17E9" w:rsidRPr="00E27313" w:rsidRDefault="000A17E9" w:rsidP="005773FA">
            <w:r w:rsidRPr="00E27313">
              <w:t>String</w:t>
            </w:r>
          </w:p>
        </w:tc>
        <w:tc>
          <w:tcPr>
            <w:tcW w:w="1134" w:type="dxa"/>
          </w:tcPr>
          <w:p w:rsidR="000A17E9" w:rsidRPr="00E27313" w:rsidRDefault="004D23D8" w:rsidP="005773FA">
            <w:r>
              <w:rPr>
                <w:rFonts w:hint="eastAsia"/>
              </w:rPr>
              <w:t>N</w:t>
            </w:r>
          </w:p>
        </w:tc>
        <w:tc>
          <w:tcPr>
            <w:tcW w:w="3119" w:type="dxa"/>
          </w:tcPr>
          <w:p w:rsidR="000A17E9" w:rsidRPr="00E27313" w:rsidRDefault="004D23D8" w:rsidP="004D23D8">
            <w:r>
              <w:rPr>
                <w:rFonts w:hint="eastAsia"/>
              </w:rPr>
              <w:t>Use default map when set</w:t>
            </w:r>
            <w:r>
              <w:t xml:space="preserve"> to</w:t>
            </w:r>
            <w:r>
              <w:rPr>
                <w:rFonts w:hint="eastAsia"/>
              </w:rPr>
              <w:t xml:space="preserve"> 1</w:t>
            </w:r>
            <w:r w:rsidRPr="00E27313">
              <w:t xml:space="preserve"> </w:t>
            </w:r>
          </w:p>
        </w:tc>
        <w:tc>
          <w:tcPr>
            <w:tcW w:w="1751" w:type="dxa"/>
          </w:tcPr>
          <w:p w:rsidR="000A17E9" w:rsidRPr="00E27313" w:rsidRDefault="000A17E9" w:rsidP="005773FA"/>
        </w:tc>
      </w:tr>
    </w:tbl>
    <w:p w:rsidR="000A17E9" w:rsidRDefault="000A17E9" w:rsidP="005773FA"/>
    <w:p w:rsidR="000A17E9" w:rsidRPr="00786C9B" w:rsidRDefault="00ED51F0" w:rsidP="005773FA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E27313">
        <w:tc>
          <w:tcPr>
            <w:tcW w:w="1526" w:type="dxa"/>
          </w:tcPr>
          <w:p w:rsidR="000A17E9" w:rsidRPr="00E27313" w:rsidRDefault="004D23D8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4D23D8" w:rsidP="004D23D8">
            <w:r>
              <w:rPr>
                <w:rFonts w:hint="eastAsia"/>
              </w:rPr>
              <w:t xml:space="preserve">Robot </w:t>
            </w:r>
            <w:r>
              <w:t>ID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t>robot.startNavigation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4D23D8" w:rsidP="006B3787">
            <w:r>
              <w:t>Error</w:t>
            </w:r>
            <w:r>
              <w:rPr>
                <w:rFonts w:hint="eastAsia"/>
              </w:rPr>
              <w:t xml:space="preserve"> </w:t>
            </w:r>
            <w:r>
              <w:t>code</w:t>
            </w:r>
            <w:r>
              <w:rPr>
                <w:rFonts w:hint="eastAsia"/>
              </w:rPr>
              <w:t xml:space="preserve">, </w:t>
            </w:r>
            <w:r w:rsidR="000A17E9" w:rsidRPr="00E27313">
              <w:t>200</w:t>
            </w:r>
            <w:r>
              <w:rPr>
                <w:rFonts w:hint="eastAsia"/>
              </w:rPr>
              <w:t xml:space="preserve"> means success</w:t>
            </w:r>
            <w:r>
              <w:t xml:space="preserve">, otherwise see </w:t>
            </w:r>
            <w:r>
              <w:rPr>
                <w:rFonts w:hint="eastAsia"/>
              </w:rPr>
              <w:t xml:space="preserve">error code </w:t>
            </w:r>
            <w:r>
              <w:t xml:space="preserve">description </w:t>
            </w:r>
            <w:r>
              <w:rPr>
                <w:rFonts w:hint="eastAsia"/>
              </w:rPr>
              <w:t>for more information.</w:t>
            </w:r>
          </w:p>
          <w:p w:rsidR="000A17E9" w:rsidRPr="00E27313" w:rsidRDefault="004D23D8" w:rsidP="006B3787">
            <w:r>
              <w:t>Common</w:t>
            </w:r>
            <w:r>
              <w:rPr>
                <w:rFonts w:hint="eastAsia"/>
              </w:rPr>
              <w:t xml:space="preserve"> error:</w:t>
            </w:r>
          </w:p>
          <w:p w:rsidR="000A17E9" w:rsidRPr="00E27313" w:rsidRDefault="004D23D8" w:rsidP="006B3787">
            <w:r>
              <w:t>CODE_ERROR_STOP_SWITCH_IS_OPEN,</w:t>
            </w:r>
            <w:r w:rsidR="000A17E9" w:rsidRPr="00E27313">
              <w:t xml:space="preserve"> </w:t>
            </w:r>
            <w:r>
              <w:rPr>
                <w:rFonts w:hint="eastAsia"/>
              </w:rPr>
              <w:t>bring up nav failed</w:t>
            </w:r>
            <w:r>
              <w:t xml:space="preserve">, </w:t>
            </w:r>
            <w:r>
              <w:rPr>
                <w:rFonts w:hint="eastAsia"/>
              </w:rPr>
              <w:t>E-stop has been pressed</w:t>
            </w:r>
          </w:p>
          <w:p w:rsidR="000A17E9" w:rsidRPr="00E27313" w:rsidRDefault="000A17E9" w:rsidP="006B3787">
            <w:r w:rsidRPr="00E27313">
              <w:t xml:space="preserve">CODE_ERROR, useMap failed, </w:t>
            </w:r>
            <w:r w:rsidR="004D23D8">
              <w:rPr>
                <w:rFonts w:hint="eastAsia"/>
              </w:rPr>
              <w:t>use map failed,</w:t>
            </w:r>
            <w:r w:rsidR="004D23D8">
              <w:t xml:space="preserve"> correspondent map file doesn’t exist or map file format error. See </w:t>
            </w:r>
            <w:r w:rsidRPr="00E27313">
              <w:t xml:space="preserve"> notifyInfo</w:t>
            </w:r>
          </w:p>
          <w:p w:rsidR="000A17E9" w:rsidRPr="00E27313" w:rsidRDefault="000A17E9" w:rsidP="006B3787"/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4D23D8" w:rsidP="006B3787">
            <w:r>
              <w:rPr>
                <w:rFonts w:hint="eastAsia"/>
              </w:rPr>
              <w:t>Error info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4D23D8" w:rsidP="004D23D8">
            <w:r>
              <w:t>B</w:t>
            </w:r>
            <w:r>
              <w:rPr>
                <w:rFonts w:hint="eastAsia"/>
              </w:rPr>
              <w:t xml:space="preserve">ring </w:t>
            </w:r>
            <w:r>
              <w:t xml:space="preserve">up navigation </w:t>
            </w:r>
            <w:r>
              <w:rPr>
                <w:rFonts w:hint="eastAsia"/>
              </w:rPr>
              <w:t>success</w:t>
            </w:r>
          </w:p>
        </w:tc>
      </w:tr>
    </w:tbl>
    <w:p w:rsidR="000A17E9" w:rsidRDefault="000A17E9" w:rsidP="005773FA"/>
    <w:p w:rsidR="000A17E9" w:rsidRDefault="004D23D8" w:rsidP="00A438FD">
      <w:pPr>
        <w:rPr>
          <w:b/>
        </w:rPr>
      </w:pPr>
      <w:r>
        <w:rPr>
          <w:rFonts w:hint="eastAsia"/>
          <w:b/>
        </w:rPr>
        <w:t>Note</w:t>
      </w:r>
      <w:r>
        <w:rPr>
          <w:b/>
        </w:rPr>
        <w:t>:</w:t>
      </w:r>
    </w:p>
    <w:p w:rsidR="000A17E9" w:rsidRDefault="004D23D8" w:rsidP="00A438FD">
      <w:r>
        <w:t xml:space="preserve">Make sure </w:t>
      </w:r>
      <w:r>
        <w:rPr>
          <w:rFonts w:hint="eastAsia"/>
        </w:rPr>
        <w:t xml:space="preserve">E-stop </w:t>
      </w:r>
      <w:r>
        <w:t>hasn’t been pressed when br</w:t>
      </w:r>
      <w:r w:rsidR="005D7886">
        <w:t>inging up navigation and r</w:t>
      </w:r>
      <w:r>
        <w:t>obot should be moved to pre-defined starting location</w:t>
      </w:r>
    </w:p>
    <w:p w:rsidR="000A17E9" w:rsidRPr="00A438FD" w:rsidRDefault="000A17E9" w:rsidP="005773FA"/>
    <w:p w:rsidR="000A17E9" w:rsidRDefault="000A17E9" w:rsidP="005773FA"/>
    <w:p w:rsidR="000A17E9" w:rsidRDefault="005D7886" w:rsidP="00A438FD">
      <w:pPr>
        <w:pStyle w:val="3"/>
        <w:numPr>
          <w:ilvl w:val="1"/>
          <w:numId w:val="14"/>
        </w:numPr>
      </w:pPr>
      <w:bookmarkStart w:id="47" w:name="_Toc1758210"/>
      <w:r>
        <w:rPr>
          <w:rFonts w:hint="eastAsia"/>
        </w:rPr>
        <w:t>Stop navigation</w:t>
      </w:r>
      <w:bookmarkEnd w:id="47"/>
    </w:p>
    <w:p w:rsidR="000A17E9" w:rsidRDefault="005D7886" w:rsidP="00A438FD">
      <w:r>
        <w:rPr>
          <w:rFonts w:hint="eastAsia"/>
          <w:b/>
        </w:rPr>
        <w:t>Name</w:t>
      </w:r>
      <w:r>
        <w:rPr>
          <w:b/>
        </w:rPr>
        <w:t xml:space="preserve">: </w:t>
      </w:r>
      <w:r w:rsidR="000A17E9" w:rsidRPr="0063014B">
        <w:t>robot.</w:t>
      </w:r>
      <w:r w:rsidR="000A17E9" w:rsidRPr="00D11C98">
        <w:t xml:space="preserve"> </w:t>
      </w:r>
      <w:proofErr w:type="gramStart"/>
      <w:r w:rsidR="000A17E9" w:rsidRPr="00D11C98">
        <w:t>stopNavigation</w:t>
      </w:r>
      <w:proofErr w:type="gramEnd"/>
    </w:p>
    <w:p w:rsidR="000A17E9" w:rsidRPr="00CE2232" w:rsidRDefault="00E414AA" w:rsidP="00A438FD">
      <w:pPr>
        <w:rPr>
          <w:b/>
        </w:rPr>
      </w:pPr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5D7886">
        <w:rPr>
          <w:rFonts w:hint="eastAsia"/>
          <w:b/>
        </w:rPr>
        <w:t>stop navigation</w:t>
      </w:r>
    </w:p>
    <w:p w:rsidR="000A17E9" w:rsidRPr="00555AC6" w:rsidRDefault="005D7886" w:rsidP="00A438FD">
      <w:pPr>
        <w:rPr>
          <w:b/>
        </w:rPr>
      </w:pPr>
      <w:r>
        <w:rPr>
          <w:rFonts w:hint="eastAsia"/>
          <w:b/>
        </w:rPr>
        <w:t xml:space="preserve">Description: </w:t>
      </w:r>
      <w:r>
        <w:rPr>
          <w:rFonts w:hint="eastAsia"/>
        </w:rPr>
        <w:t>N</w:t>
      </w:r>
      <w:r>
        <w:t>/</w:t>
      </w:r>
      <w:r>
        <w:rPr>
          <w:rFonts w:hint="eastAsia"/>
        </w:rPr>
        <w:t>A</w:t>
      </w:r>
    </w:p>
    <w:p w:rsidR="000A17E9" w:rsidRPr="00786C9B" w:rsidRDefault="00ED51F0" w:rsidP="00A438FD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E27313">
        <w:tc>
          <w:tcPr>
            <w:tcW w:w="1526" w:type="dxa"/>
          </w:tcPr>
          <w:p w:rsidR="000A17E9" w:rsidRPr="00E27313" w:rsidRDefault="005D7886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lastRenderedPageBreak/>
              <w:t>cid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6B3787">
            <w:r>
              <w:rPr>
                <w:rFonts w:hint="eastAsia"/>
              </w:rPr>
              <w:t xml:space="preserve">Robot </w:t>
            </w:r>
            <w:r w:rsidR="000A17E9" w:rsidRPr="00E27313">
              <w:t>id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proofErr w:type="gramStart"/>
            <w:r w:rsidRPr="00E27313">
              <w:t>robot</w:t>
            </w:r>
            <w:proofErr w:type="gramEnd"/>
            <w:r w:rsidRPr="00E27313">
              <w:t>.</w:t>
            </w:r>
            <w:r w:rsidR="002E7741" w:rsidRPr="00D11C98">
              <w:t xml:space="preserve"> stopNavigation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5D7886">
            <w:r>
              <w:t>E</w:t>
            </w:r>
            <w:r>
              <w:rPr>
                <w:rFonts w:hint="eastAsia"/>
              </w:rPr>
              <w:t xml:space="preserve">rror </w:t>
            </w:r>
            <w:r>
              <w:t>code</w:t>
            </w:r>
            <w:r>
              <w:rPr>
                <w:rFonts w:hint="eastAsia"/>
              </w:rPr>
              <w:t xml:space="preserve">, </w:t>
            </w:r>
            <w:r w:rsidR="000A17E9" w:rsidRPr="00E27313">
              <w:t>200</w:t>
            </w:r>
            <w:r>
              <w:t xml:space="preserve"> </w:t>
            </w:r>
            <w:r>
              <w:rPr>
                <w:rFonts w:hint="eastAsia"/>
              </w:rPr>
              <w:t>mea</w:t>
            </w:r>
            <w:r>
              <w:t>n</w:t>
            </w:r>
            <w:r>
              <w:rPr>
                <w:rFonts w:hint="eastAsia"/>
              </w:rPr>
              <w:t>s</w:t>
            </w:r>
            <w:r>
              <w:t xml:space="preserve"> success, otherwise see error code description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6B3787">
            <w:r>
              <w:t>E</w:t>
            </w:r>
            <w:r>
              <w:rPr>
                <w:rFonts w:hint="eastAsia"/>
              </w:rPr>
              <w:t>rror info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/>
        </w:tc>
      </w:tr>
    </w:tbl>
    <w:p w:rsidR="000A17E9" w:rsidRPr="00786C9B" w:rsidRDefault="000A17E9" w:rsidP="00A438FD"/>
    <w:p w:rsidR="000A17E9" w:rsidRDefault="005D7886" w:rsidP="00D11C98">
      <w:pPr>
        <w:rPr>
          <w:b/>
        </w:rPr>
      </w:pPr>
      <w:r>
        <w:rPr>
          <w:rFonts w:hint="eastAsia"/>
          <w:b/>
        </w:rPr>
        <w:t>Note:</w:t>
      </w:r>
    </w:p>
    <w:p w:rsidR="000A17E9" w:rsidRDefault="005D7886" w:rsidP="00D11C98">
      <w:r>
        <w:t>Robot should be put to starting location after navigation restarts</w:t>
      </w:r>
    </w:p>
    <w:p w:rsidR="000A17E9" w:rsidRDefault="000A17E9" w:rsidP="00A438FD"/>
    <w:p w:rsidR="000A17E9" w:rsidRDefault="005D7886" w:rsidP="00627A74">
      <w:pPr>
        <w:pStyle w:val="3"/>
        <w:numPr>
          <w:ilvl w:val="1"/>
          <w:numId w:val="14"/>
        </w:numPr>
      </w:pPr>
      <w:bookmarkStart w:id="48" w:name="_Toc1743068"/>
      <w:bookmarkStart w:id="49" w:name="_Toc1758211"/>
      <w:r>
        <w:rPr>
          <w:rFonts w:hint="eastAsia"/>
        </w:rPr>
        <w:t>Get navigation status</w:t>
      </w:r>
      <w:bookmarkEnd w:id="48"/>
      <w:bookmarkEnd w:id="49"/>
    </w:p>
    <w:p w:rsidR="000A17E9" w:rsidRDefault="005D7886" w:rsidP="00627A74">
      <w:r>
        <w:rPr>
          <w:rFonts w:hint="eastAsia"/>
          <w:b/>
        </w:rPr>
        <w:t xml:space="preserve">Name: </w:t>
      </w:r>
      <w:r w:rsidR="000A17E9" w:rsidRPr="0063014B">
        <w:t>robot.</w:t>
      </w:r>
      <w:r w:rsidR="000A17E9" w:rsidRPr="00D11C98">
        <w:t xml:space="preserve"> </w:t>
      </w:r>
      <w:proofErr w:type="gramStart"/>
      <w:r w:rsidR="000A17E9" w:rsidRPr="00627A74">
        <w:t>getNavState</w:t>
      </w:r>
      <w:proofErr w:type="gramEnd"/>
    </w:p>
    <w:p w:rsidR="000A17E9" w:rsidRPr="00CE2232" w:rsidRDefault="00E414AA" w:rsidP="00627A74">
      <w:pPr>
        <w:rPr>
          <w:b/>
        </w:rPr>
      </w:pPr>
      <w:r>
        <w:rPr>
          <w:rFonts w:hint="eastAsia"/>
          <w:b/>
        </w:rPr>
        <w:t>Action description</w:t>
      </w:r>
      <w:r w:rsidR="005D7886">
        <w:rPr>
          <w:rFonts w:hint="eastAsia"/>
          <w:b/>
        </w:rPr>
        <w:t xml:space="preserve">: </w:t>
      </w:r>
      <w:r w:rsidR="005D7886">
        <w:rPr>
          <w:rFonts w:hint="eastAsia"/>
        </w:rPr>
        <w:t>get navigation status</w:t>
      </w:r>
    </w:p>
    <w:p w:rsidR="000A17E9" w:rsidRPr="00555AC6" w:rsidRDefault="005D7886" w:rsidP="00627A74">
      <w:pPr>
        <w:rPr>
          <w:b/>
        </w:rPr>
      </w:pPr>
      <w:r>
        <w:rPr>
          <w:rFonts w:hint="eastAsia"/>
          <w:b/>
        </w:rPr>
        <w:t xml:space="preserve">Description: </w:t>
      </w:r>
      <w:r>
        <w:rPr>
          <w:rFonts w:hint="eastAsia"/>
        </w:rPr>
        <w:t>N</w:t>
      </w:r>
      <w:r>
        <w:t>/</w:t>
      </w:r>
      <w:r>
        <w:rPr>
          <w:rFonts w:hint="eastAsia"/>
        </w:rPr>
        <w:t>A</w:t>
      </w:r>
    </w:p>
    <w:p w:rsidR="000A17E9" w:rsidRPr="00786C9B" w:rsidRDefault="00ED51F0" w:rsidP="00627A74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E27313">
        <w:tc>
          <w:tcPr>
            <w:tcW w:w="1526" w:type="dxa"/>
          </w:tcPr>
          <w:p w:rsidR="000A17E9" w:rsidRPr="00E27313" w:rsidRDefault="005D7886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5D7886">
            <w:r>
              <w:rPr>
                <w:rFonts w:hint="eastAsia"/>
              </w:rPr>
              <w:t xml:space="preserve">Robot </w:t>
            </w:r>
            <w:r>
              <w:t>ID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proofErr w:type="gramStart"/>
            <w:r w:rsidRPr="00E27313">
              <w:t>robot</w:t>
            </w:r>
            <w:proofErr w:type="gramEnd"/>
            <w:r w:rsidRPr="00E27313">
              <w:t>.</w:t>
            </w:r>
            <w:r w:rsidR="00FC3414" w:rsidRPr="00627A74">
              <w:t xml:space="preserve"> getNavState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5D7886">
            <w:r>
              <w:t>E</w:t>
            </w:r>
            <w:r>
              <w:rPr>
                <w:rFonts w:hint="eastAsia"/>
              </w:rPr>
              <w:t xml:space="preserve">rror </w:t>
            </w:r>
            <w:r>
              <w:t xml:space="preserve">code, </w:t>
            </w:r>
            <w:r w:rsidR="000A17E9" w:rsidRPr="00E27313">
              <w:t>200</w:t>
            </w:r>
            <w:r>
              <w:t xml:space="preserve"> </w:t>
            </w:r>
            <w:r>
              <w:rPr>
                <w:rFonts w:hint="eastAsia"/>
              </w:rPr>
              <w:t xml:space="preserve">means success, </w:t>
            </w:r>
            <w:r>
              <w:t>otherwise see error code description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5D7886">
            <w:r>
              <w:t>E</w:t>
            </w:r>
            <w:r>
              <w:rPr>
                <w:rFonts w:hint="eastAsia"/>
              </w:rPr>
              <w:t xml:space="preserve">rror </w:t>
            </w:r>
            <w:r>
              <w:t>info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5D7886">
            <w:r>
              <w:t>S</w:t>
            </w:r>
            <w:r>
              <w:rPr>
                <w:rFonts w:hint="eastAsia"/>
              </w:rPr>
              <w:t xml:space="preserve">ee </w:t>
            </w:r>
            <w:r>
              <w:t>navigation status</w:t>
            </w:r>
          </w:p>
        </w:tc>
      </w:tr>
    </w:tbl>
    <w:p w:rsidR="00564938" w:rsidRDefault="005D7886" w:rsidP="00627A74">
      <w:r>
        <w:rPr>
          <w:rFonts w:hint="eastAsia"/>
        </w:rPr>
        <w:t>Navigation status</w:t>
      </w:r>
      <w: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4"/>
        <w:gridCol w:w="16"/>
        <w:gridCol w:w="1924"/>
        <w:gridCol w:w="12"/>
        <w:gridCol w:w="2089"/>
        <w:gridCol w:w="7"/>
        <w:gridCol w:w="2310"/>
      </w:tblGrid>
      <w:tr w:rsidR="00E75899" w:rsidRPr="00564938" w:rsidTr="00A52B6A">
        <w:tc>
          <w:tcPr>
            <w:tcW w:w="2180" w:type="dxa"/>
            <w:gridSpan w:val="2"/>
          </w:tcPr>
          <w:p w:rsidR="00E75899" w:rsidRPr="00564938" w:rsidRDefault="005D7886" w:rsidP="00A52B6A">
            <w:pPr>
              <w:jc w:val="center"/>
              <w:rPr>
                <w:b/>
                <w:kern w:val="0"/>
                <w:sz w:val="20"/>
                <w:szCs w:val="20"/>
              </w:rPr>
            </w:pPr>
            <w:r>
              <w:rPr>
                <w:rFonts w:hint="eastAsia"/>
                <w:b/>
                <w:kern w:val="0"/>
                <w:sz w:val="20"/>
                <w:szCs w:val="20"/>
              </w:rPr>
              <w:t>Name</w:t>
            </w:r>
          </w:p>
        </w:tc>
        <w:tc>
          <w:tcPr>
            <w:tcW w:w="1936" w:type="dxa"/>
            <w:gridSpan w:val="2"/>
          </w:tcPr>
          <w:p w:rsidR="00E75899" w:rsidRPr="00564938" w:rsidRDefault="005D7886" w:rsidP="00A52B6A">
            <w:pPr>
              <w:jc w:val="center"/>
              <w:rPr>
                <w:b/>
                <w:kern w:val="0"/>
                <w:sz w:val="20"/>
                <w:szCs w:val="20"/>
              </w:rPr>
            </w:pPr>
            <w:r>
              <w:rPr>
                <w:b/>
                <w:kern w:val="0"/>
                <w:sz w:val="20"/>
                <w:szCs w:val="20"/>
              </w:rPr>
              <w:t>V</w:t>
            </w:r>
            <w:r>
              <w:rPr>
                <w:rFonts w:hint="eastAsia"/>
                <w:b/>
                <w:kern w:val="0"/>
                <w:sz w:val="20"/>
                <w:szCs w:val="20"/>
              </w:rPr>
              <w:t>alue</w:t>
            </w:r>
          </w:p>
        </w:tc>
        <w:tc>
          <w:tcPr>
            <w:tcW w:w="2096" w:type="dxa"/>
            <w:gridSpan w:val="2"/>
          </w:tcPr>
          <w:p w:rsidR="00E75899" w:rsidRPr="00564938" w:rsidRDefault="005D7886" w:rsidP="00A52B6A">
            <w:pPr>
              <w:jc w:val="center"/>
              <w:rPr>
                <w:b/>
                <w:kern w:val="0"/>
                <w:sz w:val="20"/>
                <w:szCs w:val="20"/>
              </w:rPr>
            </w:pPr>
            <w:r>
              <w:rPr>
                <w:rFonts w:hint="eastAsia"/>
                <w:b/>
                <w:kern w:val="0"/>
                <w:sz w:val="20"/>
                <w:szCs w:val="20"/>
              </w:rPr>
              <w:t>Type</w:t>
            </w:r>
          </w:p>
        </w:tc>
        <w:tc>
          <w:tcPr>
            <w:tcW w:w="2310" w:type="dxa"/>
          </w:tcPr>
          <w:p w:rsidR="00E75899" w:rsidRPr="00564938" w:rsidRDefault="005D7886" w:rsidP="00A52B6A">
            <w:pPr>
              <w:jc w:val="center"/>
              <w:rPr>
                <w:b/>
                <w:kern w:val="0"/>
                <w:sz w:val="20"/>
                <w:szCs w:val="20"/>
              </w:rPr>
            </w:pPr>
            <w:r>
              <w:rPr>
                <w:rFonts w:hint="eastAsia"/>
                <w:b/>
                <w:kern w:val="0"/>
                <w:sz w:val="20"/>
                <w:szCs w:val="20"/>
              </w:rPr>
              <w:t>Comment</w:t>
            </w:r>
          </w:p>
        </w:tc>
      </w:tr>
      <w:tr w:rsidR="00E75899" w:rsidRPr="00564938" w:rsidTr="00A52B6A">
        <w:tc>
          <w:tcPr>
            <w:tcW w:w="2164" w:type="dxa"/>
          </w:tcPr>
          <w:p w:rsidR="00E75899" w:rsidRPr="00564938" w:rsidRDefault="00E75899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START</w:t>
            </w:r>
          </w:p>
        </w:tc>
        <w:tc>
          <w:tcPr>
            <w:tcW w:w="1940" w:type="dxa"/>
            <w:gridSpan w:val="2"/>
          </w:tcPr>
          <w:p w:rsidR="00E75899" w:rsidRPr="00564938" w:rsidRDefault="00E75899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 w:rsidR="00E062AB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2101" w:type="dxa"/>
            <w:gridSpan w:val="2"/>
          </w:tcPr>
          <w:p w:rsidR="00E75899" w:rsidRPr="00564938" w:rsidRDefault="00E75899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2317" w:type="dxa"/>
            <w:gridSpan w:val="2"/>
          </w:tcPr>
          <w:p w:rsidR="00E75899" w:rsidRPr="00564938" w:rsidRDefault="005D7886" w:rsidP="00A52B6A">
            <w:pPr>
              <w:rPr>
                <w:kern w:val="0"/>
                <w:sz w:val="20"/>
                <w:szCs w:val="20"/>
              </w:rPr>
            </w:pPr>
            <w:r>
              <w:rPr>
                <w:kern w:val="0"/>
                <w:sz w:val="20"/>
                <w:szCs w:val="20"/>
              </w:rPr>
              <w:t>N</w:t>
            </w:r>
            <w:r>
              <w:rPr>
                <w:rFonts w:hint="eastAsia"/>
                <w:kern w:val="0"/>
                <w:sz w:val="20"/>
                <w:szCs w:val="20"/>
              </w:rPr>
              <w:t xml:space="preserve">av </w:t>
            </w:r>
            <w:r>
              <w:rPr>
                <w:kern w:val="0"/>
                <w:sz w:val="20"/>
                <w:szCs w:val="20"/>
              </w:rPr>
              <w:t>bring up</w:t>
            </w:r>
          </w:p>
        </w:tc>
      </w:tr>
      <w:tr w:rsidR="00E75899" w:rsidRPr="00564938" w:rsidTr="00A52B6A">
        <w:tc>
          <w:tcPr>
            <w:tcW w:w="2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5899" w:rsidRPr="00564938" w:rsidRDefault="00E75899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STOP</w:t>
            </w:r>
          </w:p>
        </w:tc>
        <w:tc>
          <w:tcPr>
            <w:tcW w:w="19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5899" w:rsidRPr="00564938" w:rsidRDefault="00E75899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 w:rsidR="00E062AB">
              <w:rPr>
                <w:rFonts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21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5899" w:rsidRPr="00564938" w:rsidRDefault="00E75899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23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5899" w:rsidRPr="00564938" w:rsidRDefault="005D7886" w:rsidP="005D7886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Nav stop</w:t>
            </w:r>
          </w:p>
        </w:tc>
      </w:tr>
    </w:tbl>
    <w:p w:rsidR="00E75899" w:rsidRPr="00786C9B" w:rsidRDefault="00E75899" w:rsidP="00627A74"/>
    <w:p w:rsidR="000A17E9" w:rsidRDefault="005D7886" w:rsidP="00627A74">
      <w:pPr>
        <w:rPr>
          <w:b/>
        </w:rPr>
      </w:pPr>
      <w:r>
        <w:rPr>
          <w:rFonts w:hint="eastAsia"/>
          <w:b/>
        </w:rPr>
        <w:t>Note</w:t>
      </w:r>
      <w:r>
        <w:rPr>
          <w:b/>
        </w:rPr>
        <w:t>:</w:t>
      </w:r>
    </w:p>
    <w:p w:rsidR="005D7886" w:rsidRDefault="005D7886" w:rsidP="005D7886">
      <w:r>
        <w:t>Robot should be put to starting location after navigation restarts</w:t>
      </w:r>
    </w:p>
    <w:p w:rsidR="000A17E9" w:rsidRDefault="000A17E9" w:rsidP="00A438FD"/>
    <w:p w:rsidR="000A17E9" w:rsidRPr="00D11C98" w:rsidRDefault="005D7886" w:rsidP="00CA1496">
      <w:pPr>
        <w:pStyle w:val="3"/>
        <w:numPr>
          <w:ilvl w:val="1"/>
          <w:numId w:val="14"/>
        </w:numPr>
      </w:pPr>
      <w:bookmarkStart w:id="50" w:name="_Toc1743069"/>
      <w:bookmarkStart w:id="51" w:name="_Toc1758212"/>
      <w:r>
        <w:rPr>
          <w:rFonts w:hint="eastAsia"/>
        </w:rPr>
        <w:t>Navigate to point</w:t>
      </w:r>
      <w:bookmarkEnd w:id="50"/>
      <w:bookmarkEnd w:id="51"/>
    </w:p>
    <w:p w:rsidR="000A17E9" w:rsidRDefault="005D7886" w:rsidP="005D0589">
      <w:r>
        <w:rPr>
          <w:rFonts w:hint="eastAsia"/>
          <w:b/>
        </w:rPr>
        <w:t xml:space="preserve">Name: </w:t>
      </w:r>
      <w:r w:rsidR="000A17E9" w:rsidRPr="005D0589">
        <w:t>robot.navToPoint</w:t>
      </w:r>
    </w:p>
    <w:p w:rsidR="000A17E9" w:rsidRPr="00CE2232" w:rsidRDefault="00E414AA" w:rsidP="005D0589">
      <w:pPr>
        <w:rPr>
          <w:b/>
        </w:rPr>
      </w:pPr>
      <w:r>
        <w:rPr>
          <w:rFonts w:hint="eastAsia"/>
          <w:b/>
        </w:rPr>
        <w:t>Action description</w:t>
      </w:r>
      <w:r w:rsidR="005D7886">
        <w:rPr>
          <w:rFonts w:hint="eastAsia"/>
          <w:b/>
        </w:rPr>
        <w:t xml:space="preserve">: </w:t>
      </w:r>
      <w:r w:rsidR="005D7886">
        <w:rPr>
          <w:rFonts w:hint="eastAsia"/>
        </w:rPr>
        <w:t>navigate to marked point</w:t>
      </w:r>
    </w:p>
    <w:p w:rsidR="000A17E9" w:rsidRDefault="005D7886" w:rsidP="005D0589">
      <w:r>
        <w:rPr>
          <w:rFonts w:hint="eastAsia"/>
          <w:b/>
        </w:rPr>
        <w:t>Description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90"/>
        <w:gridCol w:w="1239"/>
        <w:gridCol w:w="1087"/>
        <w:gridCol w:w="2942"/>
      </w:tblGrid>
      <w:tr w:rsidR="000A17E9" w:rsidRPr="00E27313" w:rsidTr="005D0589">
        <w:tc>
          <w:tcPr>
            <w:tcW w:w="1590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39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087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2942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5D0589">
        <w:tc>
          <w:tcPr>
            <w:tcW w:w="1590" w:type="dxa"/>
          </w:tcPr>
          <w:p w:rsidR="000A17E9" w:rsidRPr="005D0589" w:rsidRDefault="00251FF2" w:rsidP="00D23F89">
            <w:r>
              <w:rPr>
                <w:rFonts w:hint="eastAsia"/>
              </w:rPr>
              <w:t>x</w:t>
            </w:r>
          </w:p>
        </w:tc>
        <w:tc>
          <w:tcPr>
            <w:tcW w:w="1239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1087" w:type="dxa"/>
          </w:tcPr>
          <w:p w:rsidR="000A17E9" w:rsidRPr="00E27313" w:rsidRDefault="005D7886" w:rsidP="00D23F89">
            <w:r>
              <w:rPr>
                <w:rFonts w:hint="eastAsia"/>
              </w:rPr>
              <w:t>Y</w:t>
            </w:r>
          </w:p>
        </w:tc>
        <w:tc>
          <w:tcPr>
            <w:tcW w:w="2942" w:type="dxa"/>
          </w:tcPr>
          <w:p w:rsidR="00251FF2" w:rsidRDefault="005D7886" w:rsidP="00D23F89">
            <w:r>
              <w:t xml:space="preserve">X </w:t>
            </w:r>
            <w:r>
              <w:rPr>
                <w:rFonts w:hint="eastAsia"/>
              </w:rPr>
              <w:t>coordinate</w:t>
            </w:r>
          </w:p>
          <w:p w:rsidR="000A17E9" w:rsidRPr="00E27313" w:rsidRDefault="00251FF2" w:rsidP="005D7886">
            <w:r>
              <w:t>F</w:t>
            </w:r>
            <w:r>
              <w:rPr>
                <w:rFonts w:hint="eastAsia"/>
              </w:rPr>
              <w:t xml:space="preserve">loat </w:t>
            </w:r>
            <w:r w:rsidR="005D7886">
              <w:rPr>
                <w:rFonts w:hint="eastAsia"/>
              </w:rPr>
              <w:t xml:space="preserve">converted to </w:t>
            </w:r>
            <w:r>
              <w:rPr>
                <w:rFonts w:hint="eastAsia"/>
              </w:rPr>
              <w:t>String;</w:t>
            </w:r>
          </w:p>
        </w:tc>
      </w:tr>
      <w:tr w:rsidR="00251FF2" w:rsidRPr="00E27313" w:rsidTr="005D0589">
        <w:tc>
          <w:tcPr>
            <w:tcW w:w="1590" w:type="dxa"/>
          </w:tcPr>
          <w:p w:rsidR="00251FF2" w:rsidRPr="005D0589" w:rsidRDefault="00251FF2" w:rsidP="00D23F89">
            <w:r>
              <w:rPr>
                <w:rFonts w:hint="eastAsia"/>
              </w:rPr>
              <w:t>y</w:t>
            </w:r>
          </w:p>
        </w:tc>
        <w:tc>
          <w:tcPr>
            <w:tcW w:w="1239" w:type="dxa"/>
          </w:tcPr>
          <w:p w:rsidR="00251FF2" w:rsidRPr="00E27313" w:rsidRDefault="00251FF2" w:rsidP="00D23F89">
            <w:r w:rsidRPr="00E27313">
              <w:t>String</w:t>
            </w:r>
          </w:p>
        </w:tc>
        <w:tc>
          <w:tcPr>
            <w:tcW w:w="1087" w:type="dxa"/>
          </w:tcPr>
          <w:p w:rsidR="00251FF2" w:rsidRPr="00E27313" w:rsidRDefault="005D7886" w:rsidP="00D23F89">
            <w:r>
              <w:rPr>
                <w:rFonts w:hint="eastAsia"/>
              </w:rPr>
              <w:t>Y</w:t>
            </w:r>
          </w:p>
        </w:tc>
        <w:tc>
          <w:tcPr>
            <w:tcW w:w="2942" w:type="dxa"/>
          </w:tcPr>
          <w:p w:rsidR="00251FF2" w:rsidRDefault="00251FF2" w:rsidP="00A52B6A">
            <w:r>
              <w:rPr>
                <w:rFonts w:hint="eastAsia"/>
              </w:rPr>
              <w:t>y</w:t>
            </w:r>
            <w:r w:rsidR="005D7886">
              <w:rPr>
                <w:rFonts w:hint="eastAsia"/>
              </w:rPr>
              <w:t xml:space="preserve"> coordinate</w:t>
            </w:r>
          </w:p>
          <w:p w:rsidR="00251FF2" w:rsidRPr="00E27313" w:rsidRDefault="00251FF2" w:rsidP="005D7886">
            <w:r>
              <w:lastRenderedPageBreak/>
              <w:t>F</w:t>
            </w:r>
            <w:r>
              <w:rPr>
                <w:rFonts w:hint="eastAsia"/>
              </w:rPr>
              <w:t xml:space="preserve">loat </w:t>
            </w:r>
            <w:r w:rsidR="005D7886">
              <w:rPr>
                <w:rFonts w:hint="eastAsia"/>
              </w:rPr>
              <w:t xml:space="preserve">converted to </w:t>
            </w:r>
            <w:r>
              <w:rPr>
                <w:rFonts w:hint="eastAsia"/>
              </w:rPr>
              <w:t>String;</w:t>
            </w:r>
          </w:p>
        </w:tc>
      </w:tr>
      <w:tr w:rsidR="00251FF2" w:rsidRPr="00E27313" w:rsidTr="005D0589">
        <w:tc>
          <w:tcPr>
            <w:tcW w:w="1590" w:type="dxa"/>
          </w:tcPr>
          <w:p w:rsidR="00251FF2" w:rsidRPr="005D0589" w:rsidRDefault="00251FF2" w:rsidP="00D23F89">
            <w:r>
              <w:rPr>
                <w:rFonts w:hint="eastAsia"/>
              </w:rPr>
              <w:lastRenderedPageBreak/>
              <w:t>z</w:t>
            </w:r>
          </w:p>
        </w:tc>
        <w:tc>
          <w:tcPr>
            <w:tcW w:w="1239" w:type="dxa"/>
          </w:tcPr>
          <w:p w:rsidR="00251FF2" w:rsidRDefault="00251FF2" w:rsidP="00D23F89">
            <w:r w:rsidRPr="00E27313">
              <w:t>String</w:t>
            </w:r>
          </w:p>
        </w:tc>
        <w:tc>
          <w:tcPr>
            <w:tcW w:w="1087" w:type="dxa"/>
          </w:tcPr>
          <w:p w:rsidR="00251FF2" w:rsidRDefault="005D7886" w:rsidP="00D23F89">
            <w:r>
              <w:rPr>
                <w:rFonts w:hint="eastAsia"/>
              </w:rPr>
              <w:t>Y</w:t>
            </w:r>
          </w:p>
        </w:tc>
        <w:tc>
          <w:tcPr>
            <w:tcW w:w="2942" w:type="dxa"/>
          </w:tcPr>
          <w:p w:rsidR="00251FF2" w:rsidRDefault="005D7886" w:rsidP="00A52B6A">
            <w:r>
              <w:t>Z</w:t>
            </w:r>
            <w:r>
              <w:rPr>
                <w:rFonts w:hint="eastAsia"/>
              </w:rPr>
              <w:t xml:space="preserve"> coordinate</w:t>
            </w:r>
          </w:p>
          <w:p w:rsidR="00251FF2" w:rsidRPr="00E27313" w:rsidRDefault="00251FF2" w:rsidP="005D7886">
            <w:r>
              <w:t>F</w:t>
            </w:r>
            <w:r>
              <w:rPr>
                <w:rFonts w:hint="eastAsia"/>
              </w:rPr>
              <w:t xml:space="preserve">loat </w:t>
            </w:r>
            <w:r w:rsidR="005D7886">
              <w:rPr>
                <w:rFonts w:hint="eastAsia"/>
              </w:rPr>
              <w:t xml:space="preserve">converted to </w:t>
            </w:r>
            <w:r>
              <w:rPr>
                <w:rFonts w:hint="eastAsia"/>
              </w:rPr>
              <w:t>String;</w:t>
            </w:r>
          </w:p>
        </w:tc>
      </w:tr>
      <w:tr w:rsidR="00FF5B6F" w:rsidRPr="00E27313" w:rsidTr="00FF5B6F"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5B6F" w:rsidRPr="005D0589" w:rsidRDefault="00FF5B6F" w:rsidP="00A52B6A">
            <w:r w:rsidRPr="00FF5B6F">
              <w:t>name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5B6F" w:rsidRDefault="00FF5B6F" w:rsidP="00A52B6A">
            <w:r w:rsidRPr="00E27313">
              <w:t>String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5B6F" w:rsidRDefault="005D7886" w:rsidP="00A52B6A">
            <w:r>
              <w:rPr>
                <w:rFonts w:hint="eastAsia"/>
              </w:rPr>
              <w:t>Y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5B6F" w:rsidRPr="00E27313" w:rsidRDefault="005D7886" w:rsidP="005D7886">
            <w:r>
              <w:t>P</w:t>
            </w:r>
            <w:r>
              <w:rPr>
                <w:rFonts w:hint="eastAsia"/>
              </w:rPr>
              <w:t xml:space="preserve">oint </w:t>
            </w:r>
            <w:r>
              <w:t>name for logging</w:t>
            </w:r>
          </w:p>
        </w:tc>
      </w:tr>
    </w:tbl>
    <w:p w:rsidR="000A17E9" w:rsidRPr="00555AC6" w:rsidRDefault="000A17E9" w:rsidP="005D0589">
      <w:pPr>
        <w:rPr>
          <w:b/>
        </w:rPr>
      </w:pPr>
    </w:p>
    <w:p w:rsidR="000A17E9" w:rsidRPr="00786C9B" w:rsidRDefault="00ED51F0" w:rsidP="005D0589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5D7886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5D7886">
            <w:r>
              <w:t>Robot 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5D0589">
              <w:t>robot.navToPoint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5D7886">
            <w:r>
              <w:rPr>
                <w:rFonts w:hint="eastAsia"/>
              </w:rPr>
              <w:t xml:space="preserve">Error code, </w:t>
            </w:r>
            <w:r w:rsidR="000A17E9" w:rsidRPr="00E27313">
              <w:t>200</w:t>
            </w:r>
            <w:r>
              <w:t xml:space="preserve"> </w:t>
            </w:r>
            <w:r>
              <w:rPr>
                <w:rFonts w:hint="eastAsia"/>
              </w:rPr>
              <w:t xml:space="preserve">means </w:t>
            </w:r>
            <w:r>
              <w:t>success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otherwise see error code description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info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5D7886">
            <w:r>
              <w:rPr>
                <w:rFonts w:hint="eastAsia"/>
              </w:rPr>
              <w:t>See navigation status</w:t>
            </w:r>
          </w:p>
        </w:tc>
      </w:tr>
    </w:tbl>
    <w:p w:rsidR="000A17E9" w:rsidRDefault="000A17E9" w:rsidP="005D0589"/>
    <w:p w:rsidR="00564938" w:rsidRDefault="005D7886" w:rsidP="00564938">
      <w:pPr>
        <w:pStyle w:val="3"/>
        <w:numPr>
          <w:ilvl w:val="1"/>
          <w:numId w:val="14"/>
        </w:numPr>
      </w:pPr>
      <w:bookmarkStart w:id="52" w:name="_Toc1758213"/>
      <w:r>
        <w:rPr>
          <w:rFonts w:hint="eastAsia"/>
        </w:rPr>
        <w:t>Navigation status</w:t>
      </w:r>
      <w:bookmarkEnd w:id="52"/>
    </w:p>
    <w:p w:rsidR="00E75899" w:rsidRPr="00E75899" w:rsidRDefault="005D7886" w:rsidP="00E75899">
      <w:r>
        <w:rPr>
          <w:rFonts w:hint="eastAsia"/>
        </w:rPr>
        <w:t xml:space="preserve">Navigation status </w:t>
      </w:r>
      <w:r>
        <w:t xml:space="preserve">is defined in </w:t>
      </w:r>
      <w:r w:rsidR="00E75899" w:rsidRPr="00564938">
        <w:t>IPCResponse</w:t>
      </w:r>
      <w:r>
        <w:rPr>
          <w:rFonts w:hint="eastAsia"/>
        </w:rPr>
        <w:t xml:space="preserve"> clas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9"/>
        <w:gridCol w:w="1936"/>
        <w:gridCol w:w="2095"/>
        <w:gridCol w:w="2312"/>
      </w:tblGrid>
      <w:tr w:rsidR="00564938" w:rsidTr="00564938">
        <w:tc>
          <w:tcPr>
            <w:tcW w:w="2164" w:type="dxa"/>
          </w:tcPr>
          <w:p w:rsidR="00564938" w:rsidRPr="00564938" w:rsidRDefault="00ED51F0" w:rsidP="00564938">
            <w:pPr>
              <w:jc w:val="center"/>
              <w:rPr>
                <w:b/>
                <w:kern w:val="0"/>
                <w:sz w:val="20"/>
                <w:szCs w:val="20"/>
              </w:rPr>
            </w:pPr>
            <w:r>
              <w:rPr>
                <w:rFonts w:hint="eastAsia"/>
                <w:b/>
                <w:kern w:val="0"/>
                <w:sz w:val="20"/>
                <w:szCs w:val="20"/>
              </w:rPr>
              <w:t>Name</w:t>
            </w:r>
          </w:p>
        </w:tc>
        <w:tc>
          <w:tcPr>
            <w:tcW w:w="1940" w:type="dxa"/>
          </w:tcPr>
          <w:p w:rsidR="00564938" w:rsidRPr="00564938" w:rsidRDefault="005D7886" w:rsidP="00564938">
            <w:pPr>
              <w:jc w:val="center"/>
              <w:rPr>
                <w:b/>
                <w:kern w:val="0"/>
                <w:sz w:val="20"/>
                <w:szCs w:val="20"/>
              </w:rPr>
            </w:pPr>
            <w:r>
              <w:rPr>
                <w:rFonts w:hint="eastAsia"/>
                <w:b/>
                <w:kern w:val="0"/>
                <w:sz w:val="20"/>
                <w:szCs w:val="20"/>
              </w:rPr>
              <w:t>Value</w:t>
            </w:r>
          </w:p>
        </w:tc>
        <w:tc>
          <w:tcPr>
            <w:tcW w:w="2101" w:type="dxa"/>
          </w:tcPr>
          <w:p w:rsidR="00564938" w:rsidRPr="00564938" w:rsidRDefault="00ED51F0" w:rsidP="00564938">
            <w:pPr>
              <w:jc w:val="center"/>
              <w:rPr>
                <w:b/>
                <w:kern w:val="0"/>
                <w:sz w:val="20"/>
                <w:szCs w:val="20"/>
              </w:rPr>
            </w:pPr>
            <w:r>
              <w:rPr>
                <w:rFonts w:hint="eastAsia"/>
                <w:b/>
                <w:kern w:val="0"/>
                <w:sz w:val="20"/>
                <w:szCs w:val="20"/>
              </w:rPr>
              <w:t>Type</w:t>
            </w:r>
          </w:p>
        </w:tc>
        <w:tc>
          <w:tcPr>
            <w:tcW w:w="2317" w:type="dxa"/>
          </w:tcPr>
          <w:p w:rsidR="00564938" w:rsidRPr="00564938" w:rsidRDefault="00ED51F0" w:rsidP="00564938">
            <w:pPr>
              <w:jc w:val="center"/>
              <w:rPr>
                <w:b/>
                <w:kern w:val="0"/>
                <w:sz w:val="20"/>
                <w:szCs w:val="20"/>
              </w:rPr>
            </w:pPr>
            <w:r>
              <w:rPr>
                <w:rFonts w:hint="eastAsia"/>
                <w:b/>
                <w:kern w:val="0"/>
                <w:sz w:val="20"/>
                <w:szCs w:val="20"/>
              </w:rPr>
              <w:t>Comment</w:t>
            </w:r>
          </w:p>
        </w:tc>
      </w:tr>
      <w:tr w:rsidR="00564938" w:rsidTr="00564938">
        <w:tc>
          <w:tcPr>
            <w:tcW w:w="2164" w:type="dxa"/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ARRIVE</w:t>
            </w:r>
          </w:p>
        </w:tc>
        <w:tc>
          <w:tcPr>
            <w:tcW w:w="1940" w:type="dxa"/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1</w:t>
            </w:r>
          </w:p>
        </w:tc>
        <w:tc>
          <w:tcPr>
            <w:tcW w:w="2101" w:type="dxa"/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2317" w:type="dxa"/>
          </w:tcPr>
          <w:p w:rsidR="00564938" w:rsidRPr="00564938" w:rsidRDefault="005D7886" w:rsidP="00A52B6A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rrival</w:t>
            </w:r>
          </w:p>
        </w:tc>
      </w:tr>
      <w:tr w:rsidR="00564938" w:rsidTr="00564938">
        <w:tc>
          <w:tcPr>
            <w:tcW w:w="2164" w:type="dxa"/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START</w:t>
            </w:r>
          </w:p>
        </w:tc>
        <w:tc>
          <w:tcPr>
            <w:tcW w:w="1940" w:type="dxa"/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 w:rsidR="0017387C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2101" w:type="dxa"/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2317" w:type="dxa"/>
          </w:tcPr>
          <w:p w:rsidR="00564938" w:rsidRPr="00564938" w:rsidRDefault="005D7886" w:rsidP="00A52B6A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Bring up</w:t>
            </w:r>
          </w:p>
        </w:tc>
      </w:tr>
      <w:tr w:rsidR="00564938" w:rsidRPr="00564938" w:rsidTr="00564938">
        <w:tc>
          <w:tcPr>
            <w:tcW w:w="2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LOST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 w:rsidR="0017387C"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D7886" w:rsidP="005D7886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Lost</w:t>
            </w:r>
          </w:p>
        </w:tc>
      </w:tr>
      <w:tr w:rsidR="00564938" w:rsidRPr="00564938" w:rsidTr="00564938">
        <w:tc>
          <w:tcPr>
            <w:tcW w:w="2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GIVEUP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 w:rsidR="0017387C">
              <w:rPr>
                <w:rFonts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D7886" w:rsidP="00A52B6A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Aborted</w:t>
            </w:r>
          </w:p>
        </w:tc>
      </w:tr>
      <w:tr w:rsidR="00564938" w:rsidRPr="00564938" w:rsidTr="00564938">
        <w:tc>
          <w:tcPr>
            <w:tcW w:w="2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TIMEOUT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 w:rsidR="0017387C">
              <w:rPr>
                <w:rFonts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D7886" w:rsidP="00A52B6A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Timeout</w:t>
            </w:r>
          </w:p>
        </w:tc>
      </w:tr>
      <w:tr w:rsidR="00564938" w:rsidRPr="00564938" w:rsidTr="00564938">
        <w:tc>
          <w:tcPr>
            <w:tcW w:w="2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CANCLE_SUCCESS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 w:rsidR="0017387C">
              <w:rPr>
                <w:rFonts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D7886" w:rsidP="00A52B6A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Cancel</w:t>
            </w:r>
          </w:p>
        </w:tc>
      </w:tr>
      <w:tr w:rsidR="00564938" w:rsidRPr="00564938" w:rsidTr="00564938">
        <w:tc>
          <w:tcPr>
            <w:tcW w:w="2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STOP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 w:rsidR="0017387C">
              <w:rPr>
                <w:rFonts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64938" w:rsidP="00A52B6A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938" w:rsidRPr="00564938" w:rsidRDefault="005D7886" w:rsidP="00A52B6A">
            <w:pPr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Stop</w:t>
            </w:r>
          </w:p>
        </w:tc>
      </w:tr>
    </w:tbl>
    <w:p w:rsidR="00564938" w:rsidRPr="00786C9B" w:rsidRDefault="00564938" w:rsidP="005D0589"/>
    <w:p w:rsidR="000A17E9" w:rsidRDefault="005D7886" w:rsidP="00146791">
      <w:pPr>
        <w:pStyle w:val="3"/>
        <w:numPr>
          <w:ilvl w:val="1"/>
          <w:numId w:val="14"/>
        </w:numPr>
      </w:pPr>
      <w:bookmarkStart w:id="53" w:name="_Toc1758214"/>
      <w:r>
        <w:rPr>
          <w:rFonts w:hint="eastAsia"/>
        </w:rPr>
        <w:t>Cancel navigation</w:t>
      </w:r>
      <w:bookmarkEnd w:id="53"/>
    </w:p>
    <w:p w:rsidR="000A17E9" w:rsidRDefault="005D7886" w:rsidP="00146791">
      <w:r>
        <w:rPr>
          <w:rFonts w:hint="eastAsia"/>
          <w:b/>
        </w:rPr>
        <w:t xml:space="preserve">Name: </w:t>
      </w:r>
      <w:r w:rsidR="00DE2489" w:rsidRPr="00DE2489">
        <w:t>robot.cancelGoal</w:t>
      </w:r>
    </w:p>
    <w:p w:rsidR="000A17E9" w:rsidRPr="00146791" w:rsidRDefault="00E414AA" w:rsidP="00146791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5D7886">
        <w:rPr>
          <w:rFonts w:hint="eastAsia"/>
          <w:b/>
        </w:rPr>
        <w:t>cancel navigation to point</w:t>
      </w:r>
    </w:p>
    <w:p w:rsidR="000A17E9" w:rsidRPr="00146791" w:rsidRDefault="005D7886" w:rsidP="00146791">
      <w:r>
        <w:rPr>
          <w:rFonts w:hint="eastAsia"/>
          <w:b/>
        </w:rPr>
        <w:t xml:space="preserve">Description: </w:t>
      </w:r>
      <w:r>
        <w:rPr>
          <w:b/>
        </w:rPr>
        <w:t>N/A</w:t>
      </w:r>
    </w:p>
    <w:p w:rsidR="000A17E9" w:rsidRPr="00786C9B" w:rsidRDefault="00ED51F0" w:rsidP="00146791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5D7886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robot 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DE2489" w:rsidP="00D23F89">
            <w:r w:rsidRPr="00DE2489">
              <w:t>robot.cancelGoal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info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0A17E9" w:rsidRDefault="005D7886" w:rsidP="00BE141B">
      <w:pPr>
        <w:pStyle w:val="3"/>
        <w:numPr>
          <w:ilvl w:val="1"/>
          <w:numId w:val="14"/>
        </w:numPr>
      </w:pPr>
      <w:bookmarkStart w:id="54" w:name="_Toc1743072"/>
      <w:bookmarkStart w:id="55" w:name="_Toc1758215"/>
      <w:r>
        <w:rPr>
          <w:rFonts w:hint="eastAsia"/>
        </w:rPr>
        <w:lastRenderedPageBreak/>
        <w:t>Set default navigation map ID</w:t>
      </w:r>
      <w:bookmarkEnd w:id="54"/>
      <w:bookmarkEnd w:id="55"/>
      <w:r w:rsidR="00C35171">
        <w:t xml:space="preserve"> </w:t>
      </w:r>
    </w:p>
    <w:p w:rsidR="000A17E9" w:rsidRPr="00146791" w:rsidRDefault="005D7886" w:rsidP="00146791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146791">
        <w:t>robot.setDefaultNavMap</w:t>
      </w:r>
    </w:p>
    <w:p w:rsidR="000A17E9" w:rsidRPr="00146791" w:rsidRDefault="00E414AA" w:rsidP="00146791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5D7886">
        <w:rPr>
          <w:rFonts w:hint="eastAsia"/>
          <w:b/>
        </w:rPr>
        <w:t>set default navigation map ID</w:t>
      </w:r>
    </w:p>
    <w:p w:rsidR="000A17E9" w:rsidRDefault="005D7886" w:rsidP="00146791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90"/>
        <w:gridCol w:w="1239"/>
        <w:gridCol w:w="1087"/>
        <w:gridCol w:w="2942"/>
      </w:tblGrid>
      <w:tr w:rsidR="000A17E9" w:rsidRPr="00E27313" w:rsidTr="00D23F89">
        <w:tc>
          <w:tcPr>
            <w:tcW w:w="1590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39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087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2942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D23F89">
        <w:tc>
          <w:tcPr>
            <w:tcW w:w="1590" w:type="dxa"/>
          </w:tcPr>
          <w:p w:rsidR="000A17E9" w:rsidRPr="005D0589" w:rsidRDefault="00564938" w:rsidP="00D23F89">
            <w:r w:rsidRPr="00564938">
              <w:t>mapId</w:t>
            </w:r>
          </w:p>
        </w:tc>
        <w:tc>
          <w:tcPr>
            <w:tcW w:w="1239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1087" w:type="dxa"/>
          </w:tcPr>
          <w:p w:rsidR="000A17E9" w:rsidRPr="00E27313" w:rsidRDefault="005D7886" w:rsidP="00D23F89">
            <w:r>
              <w:rPr>
                <w:rFonts w:hint="eastAsia"/>
              </w:rPr>
              <w:t>Y</w:t>
            </w:r>
          </w:p>
        </w:tc>
        <w:tc>
          <w:tcPr>
            <w:tcW w:w="2942" w:type="dxa"/>
          </w:tcPr>
          <w:p w:rsidR="000A17E9" w:rsidRPr="00E27313" w:rsidRDefault="005D7886" w:rsidP="00D23F89">
            <w:r>
              <w:rPr>
                <w:rFonts w:hint="eastAsia"/>
              </w:rPr>
              <w:t>map ID</w:t>
            </w:r>
          </w:p>
        </w:tc>
      </w:tr>
    </w:tbl>
    <w:p w:rsidR="000A17E9" w:rsidRPr="00555AC6" w:rsidRDefault="000A17E9" w:rsidP="00146791">
      <w:pPr>
        <w:rPr>
          <w:b/>
        </w:rPr>
      </w:pPr>
    </w:p>
    <w:p w:rsidR="000A17E9" w:rsidRPr="00786C9B" w:rsidRDefault="005D7886" w:rsidP="00146791">
      <w:pPr>
        <w:rPr>
          <w:b/>
        </w:rPr>
      </w:pPr>
      <w:r>
        <w:rPr>
          <w:rFonts w:hint="eastAsia"/>
          <w:b/>
        </w:rPr>
        <w:t>Return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5D7886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robot 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146791" w:rsidRDefault="000A17E9" w:rsidP="00D23F89">
            <w:r w:rsidRPr="00146791">
              <w:t>robot.setDefaultNavMap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info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N/A</w:t>
            </w:r>
          </w:p>
        </w:tc>
      </w:tr>
    </w:tbl>
    <w:p w:rsidR="000A17E9" w:rsidRPr="00146791" w:rsidRDefault="000A17E9" w:rsidP="005773FA"/>
    <w:p w:rsidR="000A17E9" w:rsidRDefault="005D7886" w:rsidP="004600C5">
      <w:pPr>
        <w:pStyle w:val="2"/>
        <w:numPr>
          <w:ilvl w:val="0"/>
          <w:numId w:val="2"/>
        </w:numPr>
      </w:pPr>
      <w:bookmarkStart w:id="56" w:name="_Toc1743073"/>
      <w:bookmarkStart w:id="57" w:name="_Toc1758216"/>
      <w:r>
        <w:rPr>
          <w:rFonts w:hint="eastAsia"/>
        </w:rPr>
        <w:t>Map management</w:t>
      </w:r>
      <w:bookmarkEnd w:id="56"/>
      <w:bookmarkEnd w:id="57"/>
    </w:p>
    <w:p w:rsidR="008A563B" w:rsidRPr="008A563B" w:rsidRDefault="008A563B" w:rsidP="008A563B">
      <w:pPr>
        <w:pStyle w:val="a6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58" w:name="_Toc1742882"/>
      <w:bookmarkStart w:id="59" w:name="_Toc1743074"/>
      <w:bookmarkStart w:id="60" w:name="_Toc1758217"/>
      <w:bookmarkEnd w:id="58"/>
      <w:bookmarkEnd w:id="59"/>
      <w:bookmarkEnd w:id="60"/>
    </w:p>
    <w:p w:rsidR="000A17E9" w:rsidRDefault="005D7886" w:rsidP="008A563B">
      <w:pPr>
        <w:pStyle w:val="3"/>
        <w:numPr>
          <w:ilvl w:val="1"/>
          <w:numId w:val="14"/>
        </w:numPr>
      </w:pPr>
      <w:bookmarkStart w:id="61" w:name="_Toc1743075"/>
      <w:bookmarkStart w:id="62" w:name="_Toc1758218"/>
      <w:r>
        <w:t>Acquire</w:t>
      </w:r>
      <w:r>
        <w:rPr>
          <w:rFonts w:hint="eastAsia"/>
        </w:rPr>
        <w:t xml:space="preserve"> </w:t>
      </w:r>
      <w:r>
        <w:t>map list</w:t>
      </w:r>
      <w:bookmarkEnd w:id="61"/>
      <w:bookmarkEnd w:id="62"/>
    </w:p>
    <w:p w:rsidR="000A17E9" w:rsidRPr="008866E0" w:rsidRDefault="005D7886" w:rsidP="00B41635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63014B">
        <w:t>robot.</w:t>
      </w:r>
      <w:r w:rsidR="000A17E9" w:rsidRPr="00D11C98">
        <w:t xml:space="preserve"> </w:t>
      </w:r>
      <w:proofErr w:type="gramStart"/>
      <w:r w:rsidR="000A17E9" w:rsidRPr="008866E0">
        <w:t>getMapList</w:t>
      </w:r>
      <w:proofErr w:type="gramEnd"/>
    </w:p>
    <w:p w:rsidR="000A17E9" w:rsidRPr="00CE2232" w:rsidRDefault="00E414AA" w:rsidP="00B41635">
      <w:pPr>
        <w:rPr>
          <w:b/>
        </w:rPr>
      </w:pPr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5D7886">
        <w:rPr>
          <w:rFonts w:hint="eastAsia"/>
          <w:b/>
        </w:rPr>
        <w:t>acquire map list</w:t>
      </w:r>
    </w:p>
    <w:p w:rsidR="000A17E9" w:rsidRPr="00555AC6" w:rsidRDefault="005D7886" w:rsidP="00B41635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>
        <w:rPr>
          <w:rFonts w:hint="eastAsia"/>
        </w:rPr>
        <w:t>N/A</w:t>
      </w:r>
    </w:p>
    <w:p w:rsidR="000A17E9" w:rsidRDefault="00ED51F0" w:rsidP="00B41635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A73FA0">
        <w:tc>
          <w:tcPr>
            <w:tcW w:w="1526" w:type="dxa"/>
          </w:tcPr>
          <w:p w:rsidR="000A17E9" w:rsidRPr="00E27313" w:rsidRDefault="00ED51F0" w:rsidP="00A73FA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A73FA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A73FA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8866E0" w:rsidRDefault="000A17E9" w:rsidP="00C87DF8">
            <w:proofErr w:type="gramStart"/>
            <w:r w:rsidRPr="00E27313">
              <w:t>robot</w:t>
            </w:r>
            <w:proofErr w:type="gramEnd"/>
            <w:r w:rsidRPr="00E27313">
              <w:t>.</w:t>
            </w:r>
            <w:r w:rsidRPr="00627A74">
              <w:t xml:space="preserve"> </w:t>
            </w:r>
            <w:r w:rsidRPr="008866E0">
              <w:t>getMapLis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122C99" w:rsidRDefault="005D7886" w:rsidP="005D7886">
            <w:r>
              <w:t>M</w:t>
            </w:r>
            <w:r>
              <w:rPr>
                <w:rFonts w:hint="eastAsia"/>
              </w:rPr>
              <w:t xml:space="preserve">ap </w:t>
            </w:r>
            <w:r>
              <w:t xml:space="preserve">info list, </w:t>
            </w:r>
            <w:r w:rsidR="00183380">
              <w:rPr>
                <w:rFonts w:hint="eastAsia"/>
              </w:rPr>
              <w:t>json</w:t>
            </w:r>
            <w:r>
              <w:t xml:space="preserve"> </w:t>
            </w:r>
            <w:r>
              <w:rPr>
                <w:rFonts w:hint="eastAsia"/>
              </w:rPr>
              <w:t xml:space="preserve">string, </w:t>
            </w:r>
            <w:r w:rsidR="000A17E9" w:rsidRPr="00122C99">
              <w:t>List&lt;MarkPointEntity&gt;</w:t>
            </w:r>
          </w:p>
        </w:tc>
      </w:tr>
    </w:tbl>
    <w:p w:rsidR="009D0281" w:rsidRDefault="009D0281" w:rsidP="00B41635"/>
    <w:p w:rsidR="000A17E9" w:rsidRDefault="000A17E9" w:rsidP="00B41635">
      <w:r>
        <w:t>MapListEntity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00"/>
        <w:gridCol w:w="1744"/>
        <w:gridCol w:w="5078"/>
      </w:tblGrid>
      <w:tr w:rsidR="000A17E9" w:rsidRPr="00E27313" w:rsidTr="00D54A52">
        <w:tc>
          <w:tcPr>
            <w:tcW w:w="1700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744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078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D54A52">
        <w:tc>
          <w:tcPr>
            <w:tcW w:w="1700" w:type="dxa"/>
          </w:tcPr>
          <w:p w:rsidR="000A17E9" w:rsidRPr="00D54A52" w:rsidRDefault="000A17E9" w:rsidP="00205F0E">
            <w:r w:rsidRPr="00D54A52">
              <w:t>mapFileInfoList</w:t>
            </w:r>
          </w:p>
        </w:tc>
        <w:tc>
          <w:tcPr>
            <w:tcW w:w="1744" w:type="dxa"/>
          </w:tcPr>
          <w:p w:rsidR="000A17E9" w:rsidRPr="00D54A52" w:rsidRDefault="000A17E9" w:rsidP="00205F0E">
            <w:r w:rsidRPr="00D54A52">
              <w:t>List&lt;MapFileInfo&gt;</w:t>
            </w:r>
          </w:p>
        </w:tc>
        <w:tc>
          <w:tcPr>
            <w:tcW w:w="5078" w:type="dxa"/>
          </w:tcPr>
          <w:p w:rsidR="000A17E9" w:rsidRPr="00E27313" w:rsidRDefault="005D7886" w:rsidP="005D7886">
            <w:r>
              <w:t>M</w:t>
            </w:r>
            <w:r>
              <w:rPr>
                <w:rFonts w:hint="eastAsia"/>
              </w:rPr>
              <w:t xml:space="preserve">ap </w:t>
            </w:r>
            <w:r>
              <w:t>info list</w:t>
            </w:r>
          </w:p>
        </w:tc>
      </w:tr>
      <w:tr w:rsidR="000A17E9" w:rsidRPr="00E27313" w:rsidTr="00D54A52">
        <w:tc>
          <w:tcPr>
            <w:tcW w:w="1700" w:type="dxa"/>
          </w:tcPr>
          <w:p w:rsidR="000A17E9" w:rsidRPr="00D54A52" w:rsidRDefault="000A17E9" w:rsidP="00205F0E">
            <w:r w:rsidRPr="00D54A52">
              <w:t>defaultNavMapId</w:t>
            </w:r>
          </w:p>
        </w:tc>
        <w:tc>
          <w:tcPr>
            <w:tcW w:w="1744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078" w:type="dxa"/>
          </w:tcPr>
          <w:p w:rsidR="000A17E9" w:rsidRPr="008866E0" w:rsidRDefault="005D7886" w:rsidP="005D7886">
            <w:r>
              <w:t>D</w:t>
            </w:r>
            <w:r>
              <w:rPr>
                <w:rFonts w:hint="eastAsia"/>
              </w:rPr>
              <w:t xml:space="preserve">efault </w:t>
            </w:r>
            <w:r>
              <w:t>map, null means no default map exists</w:t>
            </w:r>
          </w:p>
        </w:tc>
      </w:tr>
    </w:tbl>
    <w:p w:rsidR="005D7886" w:rsidRDefault="005D7886" w:rsidP="00B41635"/>
    <w:p w:rsidR="000A17E9" w:rsidRDefault="000A17E9" w:rsidP="00B41635">
      <w:r w:rsidRPr="00D54A52">
        <w:t>MapFileInfo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00"/>
        <w:gridCol w:w="1744"/>
        <w:gridCol w:w="5078"/>
      </w:tblGrid>
      <w:tr w:rsidR="000A17E9" w:rsidRPr="00E27313" w:rsidTr="00205F0E">
        <w:tc>
          <w:tcPr>
            <w:tcW w:w="1700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744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078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Pr="00D54A52" w:rsidRDefault="000A17E9" w:rsidP="00205F0E">
            <w:r>
              <w:lastRenderedPageBreak/>
              <w:t>id</w:t>
            </w:r>
          </w:p>
        </w:tc>
        <w:tc>
          <w:tcPr>
            <w:tcW w:w="1744" w:type="dxa"/>
          </w:tcPr>
          <w:p w:rsidR="000A17E9" w:rsidRPr="00D54A52" w:rsidRDefault="000A17E9" w:rsidP="00205F0E">
            <w:r>
              <w:t>String</w:t>
            </w:r>
          </w:p>
        </w:tc>
        <w:tc>
          <w:tcPr>
            <w:tcW w:w="5078" w:type="dxa"/>
          </w:tcPr>
          <w:p w:rsidR="000A17E9" w:rsidRPr="00E27313" w:rsidRDefault="005D7886" w:rsidP="00205F0E">
            <w:r>
              <w:rPr>
                <w:rFonts w:hint="eastAsia"/>
              </w:rPr>
              <w:t xml:space="preserve">Map </w:t>
            </w:r>
            <w:r w:rsidR="000A17E9">
              <w:t>id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Pr="00D54A52" w:rsidRDefault="000A17E9" w:rsidP="00205F0E">
            <w:r>
              <w:t>name</w:t>
            </w:r>
          </w:p>
        </w:tc>
        <w:tc>
          <w:tcPr>
            <w:tcW w:w="1744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078" w:type="dxa"/>
          </w:tcPr>
          <w:p w:rsidR="000A17E9" w:rsidRPr="008866E0" w:rsidRDefault="005D7886" w:rsidP="00205F0E">
            <w:r>
              <w:t>N</w:t>
            </w:r>
            <w:r>
              <w:rPr>
                <w:rFonts w:hint="eastAsia"/>
              </w:rPr>
              <w:t xml:space="preserve">ame 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Pr="00D54A52" w:rsidRDefault="000A17E9" w:rsidP="00205F0E">
            <w:r>
              <w:t>desc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String</w:t>
            </w:r>
          </w:p>
        </w:tc>
        <w:tc>
          <w:tcPr>
            <w:tcW w:w="5078" w:type="dxa"/>
          </w:tcPr>
          <w:p w:rsidR="000A17E9" w:rsidRPr="008866E0" w:rsidRDefault="005D7886" w:rsidP="00205F0E">
            <w:r>
              <w:t>D</w:t>
            </w:r>
            <w:r>
              <w:rPr>
                <w:rFonts w:hint="eastAsia"/>
              </w:rPr>
              <w:t>escription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0A17E9" w:rsidP="00205F0E">
            <w:r>
              <w:t>createTime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String</w:t>
            </w:r>
          </w:p>
        </w:tc>
        <w:tc>
          <w:tcPr>
            <w:tcW w:w="5078" w:type="dxa"/>
          </w:tcPr>
          <w:p w:rsidR="000A17E9" w:rsidRPr="008866E0" w:rsidRDefault="005D7886" w:rsidP="00205F0E">
            <w:r>
              <w:rPr>
                <w:rFonts w:hint="eastAsia"/>
              </w:rPr>
              <w:t>Date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0A17E9" w:rsidP="00205F0E">
            <w:r>
              <w:t>width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Int</w:t>
            </w:r>
          </w:p>
        </w:tc>
        <w:tc>
          <w:tcPr>
            <w:tcW w:w="5078" w:type="dxa"/>
          </w:tcPr>
          <w:p w:rsidR="000A17E9" w:rsidRPr="008866E0" w:rsidRDefault="005D7886" w:rsidP="00205F0E">
            <w:r>
              <w:t>W</w:t>
            </w:r>
            <w:r>
              <w:rPr>
                <w:rFonts w:hint="eastAsia"/>
              </w:rPr>
              <w:t xml:space="preserve">idth 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0A17E9" w:rsidP="00205F0E">
            <w:r>
              <w:t>height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Int</w:t>
            </w:r>
          </w:p>
        </w:tc>
        <w:tc>
          <w:tcPr>
            <w:tcW w:w="5078" w:type="dxa"/>
          </w:tcPr>
          <w:p w:rsidR="000A17E9" w:rsidRPr="008866E0" w:rsidRDefault="005D7886" w:rsidP="00205F0E">
            <w:r>
              <w:rPr>
                <w:rFonts w:hint="eastAsia"/>
              </w:rPr>
              <w:t>Height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0A17E9" w:rsidP="00205F0E">
            <w:r>
              <w:t>ratio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Double</w:t>
            </w:r>
          </w:p>
        </w:tc>
        <w:tc>
          <w:tcPr>
            <w:tcW w:w="5078" w:type="dxa"/>
          </w:tcPr>
          <w:p w:rsidR="000A17E9" w:rsidRPr="008866E0" w:rsidRDefault="005D7886" w:rsidP="005D7886">
            <w:r>
              <w:rPr>
                <w:rFonts w:hint="eastAsia"/>
              </w:rPr>
              <w:t xml:space="preserve">Resolution, </w:t>
            </w:r>
            <w:r>
              <w:t>pixel to meter ratio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314117" w:rsidP="00205F0E">
            <w:r>
              <w:rPr>
                <w:rFonts w:hint="eastAsia"/>
              </w:rPr>
              <w:t>x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Double</w:t>
            </w:r>
          </w:p>
        </w:tc>
        <w:tc>
          <w:tcPr>
            <w:tcW w:w="5078" w:type="dxa"/>
          </w:tcPr>
          <w:p w:rsidR="000A17E9" w:rsidRPr="008866E0" w:rsidRDefault="005D7886" w:rsidP="005D7886">
            <w:r>
              <w:t>I</w:t>
            </w:r>
            <w:r>
              <w:rPr>
                <w:rFonts w:hint="eastAsia"/>
              </w:rPr>
              <w:t>nitial location</w:t>
            </w:r>
            <w:r>
              <w:t xml:space="preserve"> </w:t>
            </w:r>
            <w:r w:rsidR="000A17E9">
              <w:t>X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314117" w:rsidP="00205F0E">
            <w:r>
              <w:rPr>
                <w:rFonts w:hint="eastAsia"/>
              </w:rPr>
              <w:t>y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Double</w:t>
            </w:r>
          </w:p>
        </w:tc>
        <w:tc>
          <w:tcPr>
            <w:tcW w:w="5078" w:type="dxa"/>
          </w:tcPr>
          <w:p w:rsidR="000A17E9" w:rsidRPr="008866E0" w:rsidRDefault="005D7886" w:rsidP="005D7886">
            <w:r>
              <w:t>I</w:t>
            </w:r>
            <w:r>
              <w:rPr>
                <w:rFonts w:hint="eastAsia"/>
              </w:rPr>
              <w:t>nitial location</w:t>
            </w:r>
            <w:r>
              <w:t xml:space="preserve"> </w:t>
            </w:r>
            <w:r w:rsidR="000A17E9">
              <w:t>Y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314117" w:rsidP="00205F0E">
            <w:r>
              <w:rPr>
                <w:rFonts w:hint="eastAsia"/>
              </w:rPr>
              <w:t>z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Double</w:t>
            </w:r>
          </w:p>
        </w:tc>
        <w:tc>
          <w:tcPr>
            <w:tcW w:w="5078" w:type="dxa"/>
          </w:tcPr>
          <w:p w:rsidR="000A17E9" w:rsidRPr="008866E0" w:rsidRDefault="005D7886" w:rsidP="005D7886">
            <w:r>
              <w:t>I</w:t>
            </w:r>
            <w:r>
              <w:rPr>
                <w:rFonts w:hint="eastAsia"/>
              </w:rPr>
              <w:t>nitial location</w:t>
            </w:r>
            <w:r>
              <w:t xml:space="preserve"> </w:t>
            </w:r>
            <w:r w:rsidR="000A17E9">
              <w:t>Z</w:t>
            </w:r>
          </w:p>
        </w:tc>
      </w:tr>
    </w:tbl>
    <w:p w:rsidR="000A17E9" w:rsidRDefault="000A17E9" w:rsidP="005773FA"/>
    <w:p w:rsidR="000A17E9" w:rsidRPr="005B1447" w:rsidRDefault="005D7886" w:rsidP="005B1447">
      <w:pPr>
        <w:pStyle w:val="3"/>
        <w:numPr>
          <w:ilvl w:val="1"/>
          <w:numId w:val="14"/>
        </w:numPr>
      </w:pPr>
      <w:bookmarkStart w:id="63" w:name="_Toc1743076"/>
      <w:bookmarkStart w:id="64" w:name="_Toc1758219"/>
      <w:r>
        <w:rPr>
          <w:rFonts w:hint="eastAsia"/>
        </w:rPr>
        <w:t>Delete map</w:t>
      </w:r>
      <w:bookmarkEnd w:id="63"/>
      <w:bookmarkEnd w:id="64"/>
    </w:p>
    <w:p w:rsidR="000A17E9" w:rsidRPr="005B1447" w:rsidRDefault="005D7886" w:rsidP="005B1447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8866E0">
        <w:t>robot</w:t>
      </w:r>
      <w:r w:rsidR="000A17E9">
        <w:t>.</w:t>
      </w:r>
      <w:r w:rsidR="000A17E9" w:rsidRPr="005B1447">
        <w:t>deleteMap</w:t>
      </w:r>
    </w:p>
    <w:p w:rsidR="000A17E9" w:rsidRPr="005B1447" w:rsidRDefault="00E414AA" w:rsidP="005B1447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5D7886">
        <w:rPr>
          <w:rFonts w:hint="eastAsia"/>
          <w:b/>
        </w:rPr>
        <w:t>delete map</w:t>
      </w:r>
    </w:p>
    <w:p w:rsidR="000A17E9" w:rsidRDefault="005D7886" w:rsidP="005B1447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242"/>
        <w:gridCol w:w="1276"/>
        <w:gridCol w:w="1134"/>
        <w:gridCol w:w="3119"/>
      </w:tblGrid>
      <w:tr w:rsidR="000A17E9" w:rsidRPr="00E27313" w:rsidTr="00C87DF8">
        <w:tc>
          <w:tcPr>
            <w:tcW w:w="1242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134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119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87DF8">
        <w:tc>
          <w:tcPr>
            <w:tcW w:w="1242" w:type="dxa"/>
          </w:tcPr>
          <w:p w:rsidR="000A17E9" w:rsidRPr="00E27313" w:rsidRDefault="000A17E9" w:rsidP="00C87DF8">
            <w:r w:rsidRPr="00E27313">
              <w:t>map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1134" w:type="dxa"/>
          </w:tcPr>
          <w:p w:rsidR="000A17E9" w:rsidRPr="00E27313" w:rsidRDefault="005D7886" w:rsidP="00C87DF8"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0A17E9" w:rsidRPr="00E27313" w:rsidRDefault="005D7886" w:rsidP="00C87DF8">
            <w:r>
              <w:rPr>
                <w:rFonts w:hint="eastAsia"/>
              </w:rPr>
              <w:t>map ID</w:t>
            </w:r>
          </w:p>
        </w:tc>
      </w:tr>
    </w:tbl>
    <w:p w:rsidR="000A17E9" w:rsidRPr="00555AC6" w:rsidRDefault="000A17E9" w:rsidP="005B1447">
      <w:pPr>
        <w:rPr>
          <w:b/>
        </w:rPr>
      </w:pPr>
    </w:p>
    <w:p w:rsidR="000A17E9" w:rsidRDefault="00ED51F0" w:rsidP="005B1447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5D7886">
        <w:tc>
          <w:tcPr>
            <w:tcW w:w="152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5D7886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5D7886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5B1447" w:rsidRDefault="000A17E9" w:rsidP="00C87DF8">
            <w:r w:rsidRPr="008866E0">
              <w:t>robot</w:t>
            </w:r>
            <w:r>
              <w:t>.</w:t>
            </w:r>
            <w:r w:rsidRPr="005B1447">
              <w:t>deleteMap</w:t>
            </w:r>
          </w:p>
        </w:tc>
      </w:tr>
      <w:tr w:rsidR="000A17E9" w:rsidRPr="00E27313" w:rsidTr="005D7886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5D7886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5D7886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N/A</w:t>
            </w:r>
          </w:p>
        </w:tc>
      </w:tr>
    </w:tbl>
    <w:p w:rsidR="000A17E9" w:rsidRDefault="000A17E9" w:rsidP="005773FA"/>
    <w:p w:rsidR="000A17E9" w:rsidRDefault="002854DF" w:rsidP="005B1447">
      <w:pPr>
        <w:pStyle w:val="3"/>
        <w:numPr>
          <w:ilvl w:val="1"/>
          <w:numId w:val="14"/>
        </w:numPr>
      </w:pPr>
      <w:bookmarkStart w:id="65" w:name="_Toc1743077"/>
      <w:bookmarkStart w:id="66" w:name="_Toc1758220"/>
      <w:r>
        <w:t>Edit map info</w:t>
      </w:r>
      <w:bookmarkEnd w:id="65"/>
      <w:bookmarkEnd w:id="66"/>
    </w:p>
    <w:p w:rsidR="000A17E9" w:rsidRPr="005B1447" w:rsidRDefault="005D7886" w:rsidP="005B1447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5B1447">
        <w:t>robot.modifyMap</w:t>
      </w:r>
    </w:p>
    <w:p w:rsidR="000A17E9" w:rsidRPr="005B1447" w:rsidRDefault="00E414AA" w:rsidP="005B1447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854DF">
        <w:rPr>
          <w:rFonts w:hint="eastAsia"/>
          <w:b/>
        </w:rPr>
        <w:t xml:space="preserve">edit map info, currently support </w:t>
      </w:r>
      <w:r w:rsidR="002854DF">
        <w:rPr>
          <w:b/>
        </w:rPr>
        <w:t>“</w:t>
      </w:r>
      <w:r w:rsidR="002854DF">
        <w:rPr>
          <w:rFonts w:hint="eastAsia"/>
          <w:b/>
        </w:rPr>
        <w:t>name</w:t>
      </w:r>
      <w:r w:rsidR="002854DF">
        <w:rPr>
          <w:b/>
        </w:rPr>
        <w:t>”</w:t>
      </w:r>
    </w:p>
    <w:p w:rsidR="000A17E9" w:rsidRDefault="005D7886" w:rsidP="005B1447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79"/>
        <w:gridCol w:w="1251"/>
        <w:gridCol w:w="1102"/>
        <w:gridCol w:w="2999"/>
      </w:tblGrid>
      <w:tr w:rsidR="000A17E9" w:rsidRPr="00E27313" w:rsidTr="00896FDD">
        <w:tc>
          <w:tcPr>
            <w:tcW w:w="1479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51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102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2999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896FDD">
        <w:tc>
          <w:tcPr>
            <w:tcW w:w="1479" w:type="dxa"/>
          </w:tcPr>
          <w:p w:rsidR="000A17E9" w:rsidRPr="00E27313" w:rsidRDefault="000A17E9" w:rsidP="00C87DF8">
            <w:r w:rsidRPr="00E27313">
              <w:t>mapId</w:t>
            </w:r>
          </w:p>
        </w:tc>
        <w:tc>
          <w:tcPr>
            <w:tcW w:w="1251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1102" w:type="dxa"/>
          </w:tcPr>
          <w:p w:rsidR="000A17E9" w:rsidRPr="00E27313" w:rsidRDefault="002854DF" w:rsidP="00C87DF8">
            <w:r>
              <w:rPr>
                <w:rFonts w:hint="eastAsia"/>
              </w:rPr>
              <w:t>Y</w:t>
            </w:r>
          </w:p>
        </w:tc>
        <w:tc>
          <w:tcPr>
            <w:tcW w:w="2999" w:type="dxa"/>
          </w:tcPr>
          <w:p w:rsidR="000A17E9" w:rsidRPr="00E27313" w:rsidRDefault="005D7886" w:rsidP="00C87DF8">
            <w:r>
              <w:rPr>
                <w:rFonts w:hint="eastAsia"/>
              </w:rPr>
              <w:t>map ID</w:t>
            </w:r>
          </w:p>
        </w:tc>
      </w:tr>
      <w:tr w:rsidR="000A17E9" w:rsidRPr="00E27313" w:rsidTr="00896FDD">
        <w:tc>
          <w:tcPr>
            <w:tcW w:w="1479" w:type="dxa"/>
          </w:tcPr>
          <w:p w:rsidR="000A17E9" w:rsidRPr="00896FDD" w:rsidRDefault="000A17E9" w:rsidP="00C87DF8">
            <w:r w:rsidRPr="00896FDD">
              <w:t>newMapName</w:t>
            </w:r>
          </w:p>
        </w:tc>
        <w:tc>
          <w:tcPr>
            <w:tcW w:w="1251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1102" w:type="dxa"/>
          </w:tcPr>
          <w:p w:rsidR="000A17E9" w:rsidRPr="00E27313" w:rsidRDefault="002854DF" w:rsidP="00C87DF8">
            <w:r>
              <w:rPr>
                <w:rFonts w:hint="eastAsia"/>
              </w:rPr>
              <w:t>Y</w:t>
            </w:r>
          </w:p>
        </w:tc>
        <w:tc>
          <w:tcPr>
            <w:tcW w:w="2999" w:type="dxa"/>
          </w:tcPr>
          <w:p w:rsidR="000A17E9" w:rsidRPr="00E27313" w:rsidRDefault="002854DF" w:rsidP="002854DF">
            <w:r>
              <w:t>N</w:t>
            </w:r>
            <w:r>
              <w:rPr>
                <w:rFonts w:hint="eastAsia"/>
              </w:rPr>
              <w:t xml:space="preserve">ame </w:t>
            </w:r>
            <w:r>
              <w:t>after edit</w:t>
            </w:r>
          </w:p>
        </w:tc>
      </w:tr>
    </w:tbl>
    <w:p w:rsidR="000A17E9" w:rsidRPr="00555AC6" w:rsidRDefault="000A17E9" w:rsidP="005B1447">
      <w:pPr>
        <w:rPr>
          <w:b/>
        </w:rPr>
      </w:pPr>
    </w:p>
    <w:p w:rsidR="000A17E9" w:rsidRDefault="00ED51F0" w:rsidP="005B1447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ED51F0" w:rsidP="001B21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B21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B21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lastRenderedPageBreak/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5B1447" w:rsidRDefault="000A17E9" w:rsidP="00C87DF8">
            <w:r w:rsidRPr="005B1447">
              <w:t>robot.modifyMap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A427CB" w:rsidRDefault="002854DF" w:rsidP="00A427CB">
      <w:pPr>
        <w:pStyle w:val="3"/>
        <w:numPr>
          <w:ilvl w:val="1"/>
          <w:numId w:val="14"/>
        </w:numPr>
      </w:pPr>
      <w:bookmarkStart w:id="67" w:name="_Toc1743078"/>
      <w:bookmarkStart w:id="68" w:name="_Toc1758221"/>
      <w:r>
        <w:rPr>
          <w:rFonts w:hint="eastAsia"/>
        </w:rPr>
        <w:t>Acquire map data</w:t>
      </w:r>
      <w:bookmarkEnd w:id="67"/>
      <w:bookmarkEnd w:id="68"/>
    </w:p>
    <w:p w:rsidR="00A427CB" w:rsidRPr="005B1447" w:rsidRDefault="005D7886" w:rsidP="00A427CB">
      <w:r>
        <w:rPr>
          <w:rFonts w:hint="eastAsia"/>
          <w:b/>
        </w:rPr>
        <w:t>Name</w:t>
      </w:r>
      <w:r w:rsidR="00A427CB" w:rsidRPr="0063014B">
        <w:rPr>
          <w:rFonts w:hint="eastAsia"/>
          <w:b/>
        </w:rPr>
        <w:t>：</w:t>
      </w:r>
      <w:r w:rsidR="00A427CB" w:rsidRPr="00A427CB">
        <w:t>robot.getMapData</w:t>
      </w:r>
    </w:p>
    <w:p w:rsidR="00A427CB" w:rsidRDefault="00E414AA" w:rsidP="00A427CB">
      <w:r>
        <w:rPr>
          <w:rFonts w:hint="eastAsia"/>
          <w:b/>
        </w:rPr>
        <w:t>Action description</w:t>
      </w:r>
      <w:r w:rsidR="00A427CB" w:rsidRPr="0063014B">
        <w:rPr>
          <w:rFonts w:hint="eastAsia"/>
          <w:b/>
        </w:rPr>
        <w:t>：</w:t>
      </w:r>
      <w:r w:rsidR="002854DF">
        <w:rPr>
          <w:rFonts w:hint="eastAsia"/>
          <w:b/>
        </w:rPr>
        <w:t>acquire map dat</w:t>
      </w:r>
      <w:r w:rsidR="002854DF">
        <w:rPr>
          <w:b/>
        </w:rPr>
        <w:t>a</w:t>
      </w:r>
      <w:r w:rsidR="002854DF">
        <w:rPr>
          <w:rFonts w:hint="eastAsia"/>
          <w:b/>
        </w:rPr>
        <w:t xml:space="preserve">, </w:t>
      </w:r>
      <w:r w:rsidR="002854DF">
        <w:rPr>
          <w:b/>
        </w:rPr>
        <w:t xml:space="preserve">will save map to path after acquisition command </w:t>
      </w:r>
      <w:proofErr w:type="gramStart"/>
      <w:r w:rsidR="002854DF">
        <w:rPr>
          <w:b/>
        </w:rPr>
        <w:t xml:space="preserve">sent  </w:t>
      </w:r>
      <w:r w:rsidR="002D692C" w:rsidRPr="005773FA">
        <w:t>setUseMapDir</w:t>
      </w:r>
      <w:proofErr w:type="gramEnd"/>
      <w:r w:rsidR="002D692C">
        <w:rPr>
          <w:rFonts w:hint="eastAsia"/>
        </w:rPr>
        <w:t>()</w:t>
      </w:r>
      <w:r w:rsidR="002854DF">
        <w:t xml:space="preserve"> set map saving path, e.g.</w:t>
      </w:r>
    </w:p>
    <w:p w:rsidR="00B44D18" w:rsidRDefault="002D692C" w:rsidP="002D692C">
      <w:pPr>
        <w:jc w:val="left"/>
      </w:pPr>
      <w:r w:rsidRPr="005773FA">
        <w:t xml:space="preserve">String mapRootDir= "amyrobot/map/"; </w:t>
      </w:r>
    </w:p>
    <w:p w:rsidR="002D692C" w:rsidRDefault="002D692C" w:rsidP="002D692C">
      <w:pPr>
        <w:jc w:val="left"/>
      </w:pPr>
      <w:proofErr w:type="gramStart"/>
      <w:r w:rsidRPr="005773FA">
        <w:t>mRobotClientMgr.setUseMapDir(</w:t>
      </w:r>
      <w:proofErr w:type="gramEnd"/>
      <w:r w:rsidRPr="005773FA">
        <w:t>mapRootDir);</w:t>
      </w:r>
    </w:p>
    <w:p w:rsidR="002D692C" w:rsidRPr="002D692C" w:rsidRDefault="002D692C" w:rsidP="00A427CB"/>
    <w:p w:rsidR="00A427CB" w:rsidRDefault="005D7886" w:rsidP="00A427CB">
      <w:r>
        <w:rPr>
          <w:rFonts w:hint="eastAsia"/>
          <w:b/>
        </w:rPr>
        <w:t>Description</w:t>
      </w:r>
      <w:r w:rsidR="00A427CB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33"/>
        <w:gridCol w:w="1251"/>
        <w:gridCol w:w="1102"/>
        <w:gridCol w:w="2999"/>
      </w:tblGrid>
      <w:tr w:rsidR="00A427CB" w:rsidRPr="00E27313" w:rsidTr="002854DF">
        <w:tc>
          <w:tcPr>
            <w:tcW w:w="1479" w:type="dxa"/>
          </w:tcPr>
          <w:p w:rsidR="00A427C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51" w:type="dxa"/>
          </w:tcPr>
          <w:p w:rsidR="00A427C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102" w:type="dxa"/>
          </w:tcPr>
          <w:p w:rsidR="00A427C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2999" w:type="dxa"/>
          </w:tcPr>
          <w:p w:rsidR="00A427C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A427CB" w:rsidRPr="00E27313" w:rsidTr="002854DF">
        <w:tc>
          <w:tcPr>
            <w:tcW w:w="1479" w:type="dxa"/>
          </w:tcPr>
          <w:p w:rsidR="00A427CB" w:rsidRPr="00E27313" w:rsidRDefault="00A427CB" w:rsidP="00A52B6A">
            <w:r w:rsidRPr="00E27313">
              <w:t>mapId</w:t>
            </w:r>
          </w:p>
        </w:tc>
        <w:tc>
          <w:tcPr>
            <w:tcW w:w="1251" w:type="dxa"/>
          </w:tcPr>
          <w:p w:rsidR="00A427CB" w:rsidRPr="00E27313" w:rsidRDefault="00A427CB" w:rsidP="00A52B6A">
            <w:r w:rsidRPr="00E27313">
              <w:t>String</w:t>
            </w:r>
          </w:p>
        </w:tc>
        <w:tc>
          <w:tcPr>
            <w:tcW w:w="1102" w:type="dxa"/>
          </w:tcPr>
          <w:p w:rsidR="00A427CB" w:rsidRPr="00E27313" w:rsidRDefault="002854DF" w:rsidP="00A52B6A">
            <w:r>
              <w:rPr>
                <w:rFonts w:hint="eastAsia"/>
              </w:rPr>
              <w:t>Y</w:t>
            </w:r>
          </w:p>
        </w:tc>
        <w:tc>
          <w:tcPr>
            <w:tcW w:w="2999" w:type="dxa"/>
          </w:tcPr>
          <w:p w:rsidR="00A427CB" w:rsidRPr="00E27313" w:rsidRDefault="005D7886" w:rsidP="00A52B6A">
            <w:r>
              <w:rPr>
                <w:rFonts w:hint="eastAsia"/>
              </w:rPr>
              <w:t>map ID</w:t>
            </w:r>
          </w:p>
        </w:tc>
      </w:tr>
      <w:tr w:rsidR="00A427CB" w:rsidRPr="00E27313" w:rsidTr="002854DF">
        <w:tc>
          <w:tcPr>
            <w:tcW w:w="1479" w:type="dxa"/>
          </w:tcPr>
          <w:p w:rsidR="00A427CB" w:rsidRPr="00E27313" w:rsidRDefault="00A427CB" w:rsidP="00A52B6A">
            <w:r w:rsidRPr="00A427CB">
              <w:t>mapLastModifiedTime</w:t>
            </w:r>
          </w:p>
        </w:tc>
        <w:tc>
          <w:tcPr>
            <w:tcW w:w="1251" w:type="dxa"/>
          </w:tcPr>
          <w:p w:rsidR="00A427CB" w:rsidRPr="00E27313" w:rsidRDefault="00A427CB" w:rsidP="00A52B6A">
            <w:r>
              <w:rPr>
                <w:rFonts w:hint="eastAsia"/>
              </w:rPr>
              <w:t>long</w:t>
            </w:r>
          </w:p>
        </w:tc>
        <w:tc>
          <w:tcPr>
            <w:tcW w:w="1102" w:type="dxa"/>
          </w:tcPr>
          <w:p w:rsidR="00A427CB" w:rsidRPr="00E27313" w:rsidRDefault="002854DF" w:rsidP="00A52B6A">
            <w:r>
              <w:rPr>
                <w:rFonts w:hint="eastAsia"/>
              </w:rPr>
              <w:t>Y</w:t>
            </w:r>
          </w:p>
        </w:tc>
        <w:tc>
          <w:tcPr>
            <w:tcW w:w="2999" w:type="dxa"/>
          </w:tcPr>
          <w:p w:rsidR="00A427CB" w:rsidRPr="00E27313" w:rsidRDefault="002854DF" w:rsidP="002854DF">
            <w:r>
              <w:t>L</w:t>
            </w:r>
            <w:r>
              <w:rPr>
                <w:rFonts w:hint="eastAsia"/>
              </w:rPr>
              <w:t xml:space="preserve">ast </w:t>
            </w:r>
            <w:r>
              <w:t>modification time</w:t>
            </w:r>
          </w:p>
        </w:tc>
      </w:tr>
    </w:tbl>
    <w:p w:rsidR="00A427CB" w:rsidRPr="00555AC6" w:rsidRDefault="00A427CB" w:rsidP="00A427CB">
      <w:pPr>
        <w:rPr>
          <w:b/>
        </w:rPr>
      </w:pPr>
    </w:p>
    <w:p w:rsidR="00A427CB" w:rsidRDefault="00ED51F0" w:rsidP="00A427CB">
      <w:r>
        <w:rPr>
          <w:rFonts w:hint="eastAsia"/>
          <w:b/>
        </w:rPr>
        <w:t>Return</w:t>
      </w:r>
      <w:r w:rsidR="00A427CB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A427CB" w:rsidRPr="00E27313" w:rsidTr="00A52B6A">
        <w:tc>
          <w:tcPr>
            <w:tcW w:w="1526" w:type="dxa"/>
          </w:tcPr>
          <w:p w:rsidR="00A427C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A427C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A427C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A427CB" w:rsidRPr="00E27313" w:rsidTr="00A52B6A">
        <w:tc>
          <w:tcPr>
            <w:tcW w:w="1526" w:type="dxa"/>
          </w:tcPr>
          <w:p w:rsidR="00A427CB" w:rsidRPr="00E27313" w:rsidRDefault="00A427CB" w:rsidP="00A52B6A">
            <w:r w:rsidRPr="00E27313">
              <w:t>cid</w:t>
            </w:r>
          </w:p>
        </w:tc>
        <w:tc>
          <w:tcPr>
            <w:tcW w:w="1276" w:type="dxa"/>
          </w:tcPr>
          <w:p w:rsidR="00A427CB" w:rsidRPr="00E27313" w:rsidRDefault="00A427CB" w:rsidP="00A52B6A">
            <w:r w:rsidRPr="00E27313">
              <w:t>String</w:t>
            </w:r>
          </w:p>
        </w:tc>
        <w:tc>
          <w:tcPr>
            <w:tcW w:w="5386" w:type="dxa"/>
          </w:tcPr>
          <w:p w:rsidR="00A427CB" w:rsidRPr="00E27313" w:rsidRDefault="005D7886" w:rsidP="00A52B6A">
            <w:r>
              <w:rPr>
                <w:rFonts w:hint="eastAsia"/>
              </w:rPr>
              <w:t>robot ID</w:t>
            </w:r>
          </w:p>
        </w:tc>
      </w:tr>
      <w:tr w:rsidR="00A427CB" w:rsidRPr="00E27313" w:rsidTr="00A52B6A">
        <w:tc>
          <w:tcPr>
            <w:tcW w:w="1526" w:type="dxa"/>
          </w:tcPr>
          <w:p w:rsidR="00A427CB" w:rsidRPr="00E27313" w:rsidRDefault="00A427CB" w:rsidP="00A52B6A">
            <w:r w:rsidRPr="00E27313">
              <w:t>notifyAction</w:t>
            </w:r>
          </w:p>
        </w:tc>
        <w:tc>
          <w:tcPr>
            <w:tcW w:w="1276" w:type="dxa"/>
          </w:tcPr>
          <w:p w:rsidR="00A427CB" w:rsidRPr="00E27313" w:rsidRDefault="00A427CB" w:rsidP="00A52B6A">
            <w:r w:rsidRPr="00E27313">
              <w:t>String</w:t>
            </w:r>
          </w:p>
        </w:tc>
        <w:tc>
          <w:tcPr>
            <w:tcW w:w="5386" w:type="dxa"/>
          </w:tcPr>
          <w:p w:rsidR="0098602A" w:rsidRPr="005B1447" w:rsidRDefault="0098602A" w:rsidP="002854DF">
            <w:r w:rsidRPr="0079755E">
              <w:t>robot.getMapData.Complete</w:t>
            </w:r>
            <w:r w:rsidR="002854DF">
              <w:rPr>
                <w:rFonts w:hint="eastAsia"/>
              </w:rPr>
              <w:t xml:space="preserve"> Map received</w:t>
            </w:r>
          </w:p>
        </w:tc>
      </w:tr>
      <w:tr w:rsidR="00A427CB" w:rsidRPr="00E27313" w:rsidTr="00A52B6A">
        <w:tc>
          <w:tcPr>
            <w:tcW w:w="1526" w:type="dxa"/>
          </w:tcPr>
          <w:p w:rsidR="00A427CB" w:rsidRPr="00E27313" w:rsidRDefault="00A427CB" w:rsidP="00A52B6A">
            <w:r w:rsidRPr="00E27313">
              <w:t>resultCode</w:t>
            </w:r>
          </w:p>
        </w:tc>
        <w:tc>
          <w:tcPr>
            <w:tcW w:w="1276" w:type="dxa"/>
          </w:tcPr>
          <w:p w:rsidR="00A427CB" w:rsidRPr="00E27313" w:rsidRDefault="00A427CB" w:rsidP="00A52B6A">
            <w:r w:rsidRPr="00E27313">
              <w:t>int</w:t>
            </w:r>
          </w:p>
        </w:tc>
        <w:tc>
          <w:tcPr>
            <w:tcW w:w="5386" w:type="dxa"/>
          </w:tcPr>
          <w:p w:rsidR="00A427CB" w:rsidRPr="00E27313" w:rsidRDefault="005D7886" w:rsidP="00A52B6A">
            <w:r>
              <w:rPr>
                <w:rFonts w:hint="eastAsia"/>
              </w:rPr>
              <w:t>error code, 200 means success, otherwise see error code description</w:t>
            </w:r>
            <w:r w:rsidR="00A427CB" w:rsidRPr="00E27313">
              <w:rPr>
                <w:rFonts w:hint="eastAsia"/>
              </w:rPr>
              <w:t>；</w:t>
            </w:r>
          </w:p>
        </w:tc>
      </w:tr>
      <w:tr w:rsidR="00A427CB" w:rsidRPr="00E27313" w:rsidTr="00A52B6A">
        <w:tc>
          <w:tcPr>
            <w:tcW w:w="1526" w:type="dxa"/>
          </w:tcPr>
          <w:p w:rsidR="00A427CB" w:rsidRPr="00E27313" w:rsidRDefault="00A427CB" w:rsidP="00A52B6A">
            <w:r w:rsidRPr="00E27313">
              <w:t>notifyInfo</w:t>
            </w:r>
          </w:p>
        </w:tc>
        <w:tc>
          <w:tcPr>
            <w:tcW w:w="1276" w:type="dxa"/>
          </w:tcPr>
          <w:p w:rsidR="00A427CB" w:rsidRPr="00E27313" w:rsidRDefault="00A427CB" w:rsidP="00A52B6A">
            <w:r w:rsidRPr="00E27313">
              <w:t>String</w:t>
            </w:r>
          </w:p>
        </w:tc>
        <w:tc>
          <w:tcPr>
            <w:tcW w:w="5386" w:type="dxa"/>
          </w:tcPr>
          <w:p w:rsidR="00A427CB" w:rsidRPr="00E27313" w:rsidRDefault="005D7886" w:rsidP="00A52B6A">
            <w:r>
              <w:rPr>
                <w:rFonts w:hint="eastAsia"/>
              </w:rPr>
              <w:t>Error info</w:t>
            </w:r>
          </w:p>
        </w:tc>
      </w:tr>
      <w:tr w:rsidR="00A427CB" w:rsidRPr="00E27313" w:rsidTr="00A52B6A">
        <w:tc>
          <w:tcPr>
            <w:tcW w:w="1526" w:type="dxa"/>
          </w:tcPr>
          <w:p w:rsidR="00A427CB" w:rsidRPr="00E27313" w:rsidRDefault="00A427CB" w:rsidP="00A52B6A">
            <w:r w:rsidRPr="00E27313">
              <w:t>notifyParams</w:t>
            </w:r>
          </w:p>
        </w:tc>
        <w:tc>
          <w:tcPr>
            <w:tcW w:w="1276" w:type="dxa"/>
          </w:tcPr>
          <w:p w:rsidR="00A427CB" w:rsidRPr="00E27313" w:rsidRDefault="00A427CB" w:rsidP="00A52B6A">
            <w:r w:rsidRPr="00E27313">
              <w:t>String</w:t>
            </w:r>
          </w:p>
        </w:tc>
        <w:tc>
          <w:tcPr>
            <w:tcW w:w="5386" w:type="dxa"/>
          </w:tcPr>
          <w:p w:rsidR="00A427CB" w:rsidRPr="00E27313" w:rsidRDefault="005D7886" w:rsidP="00A52B6A">
            <w:r>
              <w:rPr>
                <w:rFonts w:hint="eastAsia"/>
              </w:rPr>
              <w:t>map ID</w:t>
            </w:r>
          </w:p>
        </w:tc>
      </w:tr>
    </w:tbl>
    <w:p w:rsidR="00A427CB" w:rsidRPr="005B1447" w:rsidRDefault="00A427CB" w:rsidP="00A427CB"/>
    <w:p w:rsidR="00A427CB" w:rsidRPr="005B1447" w:rsidRDefault="00A427CB" w:rsidP="005773FA"/>
    <w:p w:rsidR="000A17E9" w:rsidRDefault="002854DF" w:rsidP="005B1447">
      <w:pPr>
        <w:pStyle w:val="3"/>
        <w:numPr>
          <w:ilvl w:val="1"/>
          <w:numId w:val="14"/>
        </w:numPr>
      </w:pPr>
      <w:bookmarkStart w:id="69" w:name="_Toc1758222"/>
      <w:bookmarkStart w:id="70" w:name="_Toc1743079"/>
      <w:r>
        <w:rPr>
          <w:rFonts w:hint="eastAsia"/>
        </w:rPr>
        <w:t>Acquire mark list</w:t>
      </w:r>
      <w:bookmarkEnd w:id="69"/>
      <w:r>
        <w:rPr>
          <w:rFonts w:hint="eastAsia"/>
        </w:rPr>
        <w:t xml:space="preserve"> </w:t>
      </w:r>
      <w:bookmarkEnd w:id="70"/>
    </w:p>
    <w:p w:rsidR="000A17E9" w:rsidRPr="005B1447" w:rsidRDefault="005D7886" w:rsidP="005B1447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5B1447">
        <w:t>robot.getMarkPointList</w:t>
      </w:r>
    </w:p>
    <w:p w:rsidR="000A17E9" w:rsidRPr="005B1447" w:rsidRDefault="00E414AA" w:rsidP="005B1447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854DF">
        <w:rPr>
          <w:rFonts w:hint="eastAsia"/>
          <w:b/>
        </w:rPr>
        <w:t>acquire mark list</w:t>
      </w:r>
    </w:p>
    <w:p w:rsidR="000A17E9" w:rsidRPr="00555AC6" w:rsidRDefault="005D7886" w:rsidP="005B1447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854DF">
        <w:rPr>
          <w:rFonts w:hint="eastAsia"/>
        </w:rPr>
        <w:t>N/A</w:t>
      </w:r>
    </w:p>
    <w:p w:rsidR="000A17E9" w:rsidRDefault="00ED51F0" w:rsidP="005B1447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2854DF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5B1447" w:rsidRDefault="000A17E9" w:rsidP="00C87DF8">
            <w:r w:rsidRPr="005B1447">
              <w:t>robot.getMarkPointLis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lastRenderedPageBreak/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7C4A4F" w:rsidRDefault="00522D7A" w:rsidP="00C87DF8">
            <w:r>
              <w:rPr>
                <w:rFonts w:hint="eastAsia"/>
              </w:rPr>
              <w:t xml:space="preserve">json, </w:t>
            </w:r>
            <w:r w:rsidR="000A17E9" w:rsidRPr="007C4A4F">
              <w:t>List&lt;MarkPointEntity&gt;</w:t>
            </w:r>
          </w:p>
        </w:tc>
      </w:tr>
    </w:tbl>
    <w:p w:rsidR="002854DF" w:rsidRDefault="002854DF" w:rsidP="005773FA"/>
    <w:p w:rsidR="000A17E9" w:rsidRDefault="000A17E9" w:rsidP="005773FA">
      <w:r w:rsidRPr="007C4A4F">
        <w:t>MarkPointEntity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22C99">
        <w:trPr>
          <w:trHeight w:val="405"/>
        </w:trPr>
        <w:tc>
          <w:tcPr>
            <w:tcW w:w="1526" w:type="dxa"/>
          </w:tcPr>
          <w:p w:rsidR="000A17E9" w:rsidRPr="00E27313" w:rsidRDefault="002854DF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>
              <w:t>text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3451E9" w:rsidRDefault="002854DF" w:rsidP="002854DF">
            <w:r>
              <w:t>M</w:t>
            </w:r>
            <w:r>
              <w:rPr>
                <w:rFonts w:hint="eastAsia"/>
              </w:rPr>
              <w:t xml:space="preserve">ark </w:t>
            </w:r>
            <w:r>
              <w:t>name for overlap check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>
              <w:t>desc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5B1447" w:rsidRDefault="002854DF" w:rsidP="002854DF">
            <w:r>
              <w:t>Mark description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>
              <w:t>name2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3451E9" w:rsidRDefault="002854DF" w:rsidP="002854DF">
            <w:r>
              <w:t>A</w:t>
            </w:r>
            <w:r>
              <w:rPr>
                <w:rFonts w:hint="eastAsia"/>
              </w:rPr>
              <w:t xml:space="preserve">lias </w:t>
            </w:r>
          </w:p>
        </w:tc>
      </w:tr>
      <w:tr w:rsidR="000A17E9" w:rsidRPr="00E27313" w:rsidTr="00122C99">
        <w:trPr>
          <w:trHeight w:val="365"/>
        </w:trPr>
        <w:tc>
          <w:tcPr>
            <w:tcW w:w="1526" w:type="dxa"/>
          </w:tcPr>
          <w:p w:rsidR="000A17E9" w:rsidRPr="00E27313" w:rsidRDefault="000A17E9" w:rsidP="00205F0E">
            <w:r>
              <w:t>x</w:t>
            </w:r>
          </w:p>
        </w:tc>
        <w:tc>
          <w:tcPr>
            <w:tcW w:w="1276" w:type="dxa"/>
          </w:tcPr>
          <w:p w:rsidR="000A17E9" w:rsidRPr="00E27313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E27313" w:rsidRDefault="002854DF" w:rsidP="002854DF">
            <w:r>
              <w:rPr>
                <w:rFonts w:hint="eastAsia"/>
              </w:rPr>
              <w:t xml:space="preserve">Map coordinate </w:t>
            </w:r>
            <w:r>
              <w:t>X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>
              <w:t>y</w:t>
            </w:r>
          </w:p>
        </w:tc>
        <w:tc>
          <w:tcPr>
            <w:tcW w:w="1276" w:type="dxa"/>
          </w:tcPr>
          <w:p w:rsidR="000A17E9" w:rsidRPr="00E27313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122C99" w:rsidRDefault="002854DF" w:rsidP="00205F0E">
            <w:r>
              <w:rPr>
                <w:rFonts w:hint="eastAsia"/>
              </w:rPr>
              <w:t>Map coordinate</w:t>
            </w:r>
            <w:r>
              <w:t xml:space="preserve"> </w:t>
            </w:r>
            <w:r w:rsidR="000A17E9">
              <w:t>Y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Default="000A17E9" w:rsidP="00205F0E">
            <w:r>
              <w:t>realX</w:t>
            </w:r>
          </w:p>
        </w:tc>
        <w:tc>
          <w:tcPr>
            <w:tcW w:w="1276" w:type="dxa"/>
          </w:tcPr>
          <w:p w:rsidR="000A17E9" w:rsidRPr="00E27313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122C99" w:rsidRDefault="002854DF" w:rsidP="00205F0E">
            <w:r>
              <w:t xml:space="preserve">Actual </w:t>
            </w:r>
            <w:r>
              <w:rPr>
                <w:rFonts w:hint="eastAsia"/>
              </w:rPr>
              <w:t>coordinate</w:t>
            </w:r>
            <w:r w:rsidR="000A17E9">
              <w:t>x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Default="000A17E9" w:rsidP="00205F0E">
            <w:r>
              <w:t>realY</w:t>
            </w:r>
          </w:p>
        </w:tc>
        <w:tc>
          <w:tcPr>
            <w:tcW w:w="1276" w:type="dxa"/>
          </w:tcPr>
          <w:p w:rsidR="000A17E9" w:rsidRPr="00E27313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122C99" w:rsidRDefault="002854DF" w:rsidP="00205F0E">
            <w:r>
              <w:t xml:space="preserve">Actual </w:t>
            </w:r>
            <w:r>
              <w:rPr>
                <w:rFonts w:hint="eastAsia"/>
              </w:rPr>
              <w:t>coordinate</w:t>
            </w:r>
            <w:r w:rsidR="000A17E9">
              <w:t>Y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Default="000A17E9" w:rsidP="00205F0E">
            <w:r>
              <w:t>realAngle</w:t>
            </w:r>
          </w:p>
        </w:tc>
        <w:tc>
          <w:tcPr>
            <w:tcW w:w="1276" w:type="dxa"/>
          </w:tcPr>
          <w:p w:rsidR="000A17E9" w:rsidRPr="00E27313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122C99" w:rsidRDefault="002854DF" w:rsidP="002854DF">
            <w:r>
              <w:rPr>
                <w:rFonts w:hint="eastAsia"/>
              </w:rPr>
              <w:t xml:space="preserve">Actual </w:t>
            </w:r>
            <w:r>
              <w:t>posture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Default="000A17E9" w:rsidP="00205F0E">
            <w:r>
              <w:t>isStartpoint</w:t>
            </w:r>
          </w:p>
        </w:tc>
        <w:tc>
          <w:tcPr>
            <w:tcW w:w="1276" w:type="dxa"/>
          </w:tcPr>
          <w:p w:rsidR="000A17E9" w:rsidRPr="00E27313" w:rsidRDefault="000A17E9" w:rsidP="00205F0E">
            <w:r>
              <w:t>boolean</w:t>
            </w:r>
          </w:p>
        </w:tc>
        <w:tc>
          <w:tcPr>
            <w:tcW w:w="5386" w:type="dxa"/>
          </w:tcPr>
          <w:p w:rsidR="000A17E9" w:rsidRPr="003451E9" w:rsidRDefault="002854DF" w:rsidP="002854DF">
            <w:r>
              <w:t>C</w:t>
            </w:r>
            <w:r>
              <w:rPr>
                <w:rFonts w:hint="eastAsia"/>
              </w:rPr>
              <w:t>heck if it is starting point</w:t>
            </w:r>
            <w:r>
              <w:t>; starting point can’t be deleted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Default="000A17E9" w:rsidP="00205F0E">
            <w:r>
              <w:t>angle</w:t>
            </w:r>
          </w:p>
        </w:tc>
        <w:tc>
          <w:tcPr>
            <w:tcW w:w="1276" w:type="dxa"/>
          </w:tcPr>
          <w:p w:rsidR="000A17E9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3451E9" w:rsidRDefault="002854DF" w:rsidP="002854DF">
            <w:r>
              <w:t>P</w:t>
            </w:r>
            <w:r>
              <w:rPr>
                <w:rFonts w:hint="eastAsia"/>
              </w:rPr>
              <w:t xml:space="preserve">osture </w:t>
            </w:r>
            <w:r>
              <w:t>in degree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Default="000A17E9" w:rsidP="00205F0E">
            <w:r>
              <w:t>radian</w:t>
            </w:r>
          </w:p>
        </w:tc>
        <w:tc>
          <w:tcPr>
            <w:tcW w:w="1276" w:type="dxa"/>
          </w:tcPr>
          <w:p w:rsidR="000A17E9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3451E9" w:rsidRDefault="002854DF" w:rsidP="002854DF">
            <w:r>
              <w:t>P</w:t>
            </w:r>
            <w:r>
              <w:rPr>
                <w:rFonts w:hint="eastAsia"/>
              </w:rPr>
              <w:t>osture in rad</w:t>
            </w:r>
          </w:p>
        </w:tc>
      </w:tr>
    </w:tbl>
    <w:p w:rsidR="000A17E9" w:rsidRPr="00122C99" w:rsidRDefault="000A17E9" w:rsidP="005773FA"/>
    <w:p w:rsidR="000A17E9" w:rsidRDefault="000A17E9" w:rsidP="005773FA"/>
    <w:p w:rsidR="000A17E9" w:rsidRDefault="002854DF" w:rsidP="005B1447">
      <w:pPr>
        <w:pStyle w:val="3"/>
        <w:numPr>
          <w:ilvl w:val="1"/>
          <w:numId w:val="14"/>
        </w:numPr>
      </w:pPr>
      <w:bookmarkStart w:id="71" w:name="_Toc1743080"/>
      <w:bookmarkStart w:id="72" w:name="_Toc1758223"/>
      <w:r>
        <w:t>S</w:t>
      </w:r>
      <w:r>
        <w:rPr>
          <w:rFonts w:hint="eastAsia"/>
        </w:rPr>
        <w:t xml:space="preserve">ave </w:t>
      </w:r>
      <w:r>
        <w:t>mark list</w:t>
      </w:r>
      <w:bookmarkEnd w:id="71"/>
      <w:bookmarkEnd w:id="72"/>
    </w:p>
    <w:p w:rsidR="000A17E9" w:rsidRPr="005B1447" w:rsidRDefault="005D7886" w:rsidP="005B1447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5B1447">
        <w:t>robot.saveMarkPoint</w:t>
      </w:r>
    </w:p>
    <w:p w:rsidR="000A17E9" w:rsidRPr="005B1447" w:rsidRDefault="00E414AA" w:rsidP="005B1447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854DF">
        <w:rPr>
          <w:rFonts w:hint="eastAsia"/>
          <w:b/>
        </w:rPr>
        <w:t>save mark list</w:t>
      </w:r>
    </w:p>
    <w:p w:rsidR="000A17E9" w:rsidRDefault="005D7886" w:rsidP="005B1447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66"/>
        <w:gridCol w:w="1246"/>
        <w:gridCol w:w="1096"/>
        <w:gridCol w:w="3034"/>
      </w:tblGrid>
      <w:tr w:rsidR="000A17E9" w:rsidRPr="00E27313" w:rsidTr="0037011D">
        <w:tc>
          <w:tcPr>
            <w:tcW w:w="146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4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09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034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37011D">
        <w:tc>
          <w:tcPr>
            <w:tcW w:w="1466" w:type="dxa"/>
          </w:tcPr>
          <w:p w:rsidR="000A17E9" w:rsidRPr="00E27313" w:rsidRDefault="00451782" w:rsidP="00C87DF8">
            <w:r w:rsidRPr="00451782">
              <w:t>mapId</w:t>
            </w:r>
          </w:p>
        </w:tc>
        <w:tc>
          <w:tcPr>
            <w:tcW w:w="124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1096" w:type="dxa"/>
          </w:tcPr>
          <w:p w:rsidR="000A17E9" w:rsidRPr="00E27313" w:rsidRDefault="002854DF" w:rsidP="00C87DF8">
            <w:r>
              <w:rPr>
                <w:rFonts w:hint="eastAsia"/>
              </w:rPr>
              <w:t>Y</w:t>
            </w:r>
          </w:p>
        </w:tc>
        <w:tc>
          <w:tcPr>
            <w:tcW w:w="3034" w:type="dxa"/>
          </w:tcPr>
          <w:p w:rsidR="000A17E9" w:rsidRPr="00E27313" w:rsidRDefault="005D7886" w:rsidP="00C87DF8">
            <w:r>
              <w:rPr>
                <w:rFonts w:hint="eastAsia"/>
              </w:rPr>
              <w:t>map ID</w:t>
            </w:r>
          </w:p>
        </w:tc>
      </w:tr>
      <w:tr w:rsidR="000A17E9" w:rsidRPr="00E27313" w:rsidTr="0037011D">
        <w:tc>
          <w:tcPr>
            <w:tcW w:w="1466" w:type="dxa"/>
          </w:tcPr>
          <w:p w:rsidR="000A17E9" w:rsidRPr="00C70F74" w:rsidRDefault="0079285C" w:rsidP="00C87DF8">
            <w:r w:rsidRPr="0079285C">
              <w:t>markPointList</w:t>
            </w:r>
          </w:p>
        </w:tc>
        <w:tc>
          <w:tcPr>
            <w:tcW w:w="1246" w:type="dxa"/>
          </w:tcPr>
          <w:p w:rsidR="000A17E9" w:rsidRPr="00E27313" w:rsidRDefault="00046B68" w:rsidP="00C87DF8">
            <w:r w:rsidRPr="00E27313">
              <w:t>String</w:t>
            </w:r>
          </w:p>
        </w:tc>
        <w:tc>
          <w:tcPr>
            <w:tcW w:w="1096" w:type="dxa"/>
          </w:tcPr>
          <w:p w:rsidR="000A17E9" w:rsidRPr="00E27313" w:rsidRDefault="002854DF" w:rsidP="00C87DF8">
            <w:r>
              <w:rPr>
                <w:rFonts w:hint="eastAsia"/>
              </w:rPr>
              <w:t>Y</w:t>
            </w:r>
          </w:p>
        </w:tc>
        <w:tc>
          <w:tcPr>
            <w:tcW w:w="3034" w:type="dxa"/>
          </w:tcPr>
          <w:p w:rsidR="000A17E9" w:rsidRPr="00E27313" w:rsidRDefault="00B614FA" w:rsidP="002854DF"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，</w:t>
            </w:r>
            <w:r w:rsidR="006950A7" w:rsidRPr="007C4A4F">
              <w:t>List&lt;MarkPointEntity&gt;</w:t>
            </w:r>
            <w:r w:rsidR="006950A7">
              <w:rPr>
                <w:rFonts w:hint="eastAsia"/>
              </w:rPr>
              <w:t xml:space="preserve"> </w:t>
            </w:r>
            <w:r w:rsidR="002854DF">
              <w:rPr>
                <w:rFonts w:hint="eastAsia"/>
              </w:rPr>
              <w:t>see</w:t>
            </w:r>
            <w:r w:rsidR="006950A7">
              <w:rPr>
                <w:rFonts w:hint="eastAsia"/>
              </w:rPr>
              <w:t xml:space="preserve"> </w:t>
            </w:r>
            <w:r w:rsidR="006950A7" w:rsidRPr="007C4A4F">
              <w:t>MarkPointEntity</w:t>
            </w:r>
          </w:p>
        </w:tc>
      </w:tr>
    </w:tbl>
    <w:p w:rsidR="00E15263" w:rsidRPr="00555AC6" w:rsidRDefault="00E15263" w:rsidP="005B1447">
      <w:pPr>
        <w:rPr>
          <w:b/>
        </w:rPr>
      </w:pPr>
    </w:p>
    <w:p w:rsidR="000A17E9" w:rsidRDefault="00ED51F0" w:rsidP="005B1447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5D7886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5B1447" w:rsidRDefault="000A17E9" w:rsidP="00C87DF8">
            <w:proofErr w:type="gramStart"/>
            <w:r w:rsidRPr="005B1447">
              <w:t>robot</w:t>
            </w:r>
            <w:proofErr w:type="gramEnd"/>
            <w:r w:rsidRPr="005B1447">
              <w:t>. saveMarkPoin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B1447"/>
    <w:p w:rsidR="00764A2C" w:rsidRDefault="002854DF" w:rsidP="00764A2C">
      <w:pPr>
        <w:pStyle w:val="2"/>
        <w:numPr>
          <w:ilvl w:val="0"/>
          <w:numId w:val="2"/>
        </w:numPr>
      </w:pPr>
      <w:bookmarkStart w:id="73" w:name="_Toc1743081"/>
      <w:bookmarkStart w:id="74" w:name="_Toc1758224"/>
      <w:r>
        <w:lastRenderedPageBreak/>
        <w:t>T</w:t>
      </w:r>
      <w:r>
        <w:rPr>
          <w:rFonts w:hint="eastAsia"/>
        </w:rPr>
        <w:t xml:space="preserve">ask </w:t>
      </w:r>
      <w:r>
        <w:t>management</w:t>
      </w:r>
      <w:bookmarkEnd w:id="73"/>
      <w:bookmarkEnd w:id="74"/>
    </w:p>
    <w:p w:rsidR="00C13343" w:rsidRPr="00C13343" w:rsidRDefault="00C13343" w:rsidP="00C13343">
      <w:pPr>
        <w:pStyle w:val="a6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75" w:name="_Toc1742890"/>
      <w:bookmarkStart w:id="76" w:name="_Toc1743082"/>
      <w:bookmarkStart w:id="77" w:name="_Toc1758225"/>
      <w:bookmarkEnd w:id="75"/>
      <w:bookmarkEnd w:id="76"/>
      <w:bookmarkEnd w:id="77"/>
    </w:p>
    <w:p w:rsidR="000A17E9" w:rsidRDefault="002854DF" w:rsidP="00C13343">
      <w:pPr>
        <w:pStyle w:val="3"/>
        <w:numPr>
          <w:ilvl w:val="1"/>
          <w:numId w:val="14"/>
        </w:numPr>
      </w:pPr>
      <w:bookmarkStart w:id="78" w:name="_Toc1743083"/>
      <w:bookmarkStart w:id="79" w:name="_Toc1758226"/>
      <w:r>
        <w:rPr>
          <w:rFonts w:hint="eastAsia"/>
        </w:rPr>
        <w:t>Acquirement task list</w:t>
      </w:r>
      <w:bookmarkEnd w:id="78"/>
      <w:bookmarkEnd w:id="79"/>
    </w:p>
    <w:p w:rsidR="000A17E9" w:rsidRPr="003E0835" w:rsidRDefault="005D7886" w:rsidP="003E0835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C738B" w:rsidRPr="000C738B">
        <w:t>robot.getTaskList</w:t>
      </w:r>
    </w:p>
    <w:p w:rsidR="000A17E9" w:rsidRPr="005B1447" w:rsidRDefault="00E414AA" w:rsidP="003E0835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854DF">
        <w:rPr>
          <w:rFonts w:hint="eastAsia"/>
          <w:b/>
        </w:rPr>
        <w:t>acquire task list</w:t>
      </w:r>
    </w:p>
    <w:p w:rsidR="000A17E9" w:rsidRPr="000837A3" w:rsidRDefault="005D7886" w:rsidP="003E0835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854DF">
        <w:rPr>
          <w:rFonts w:hint="eastAsia"/>
        </w:rPr>
        <w:t>N/A</w:t>
      </w:r>
    </w:p>
    <w:p w:rsidR="000A17E9" w:rsidRDefault="00ED51F0" w:rsidP="003E0835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205F0E">
        <w:tc>
          <w:tcPr>
            <w:tcW w:w="1526" w:type="dxa"/>
          </w:tcPr>
          <w:p w:rsidR="000A17E9" w:rsidRPr="00E27313" w:rsidRDefault="005D7886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205F0E">
            <w:r>
              <w:rPr>
                <w:rFonts w:hint="eastAsia"/>
              </w:rPr>
              <w:t>robot ID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3E0835" w:rsidRDefault="000A17E9" w:rsidP="00205F0E">
            <w:r w:rsidRPr="003E0835">
              <w:t>robot.roamTaskList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205F0E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205F0E">
            <w:r>
              <w:rPr>
                <w:rFonts w:hint="eastAsia"/>
              </w:rPr>
              <w:t>Error info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2854DF" w:rsidP="002854DF">
            <w:r>
              <w:t>T</w:t>
            </w:r>
            <w:r>
              <w:rPr>
                <w:rFonts w:hint="eastAsia"/>
              </w:rPr>
              <w:t xml:space="preserve">ask </w:t>
            </w:r>
            <w:r>
              <w:t xml:space="preserve">entity list see </w:t>
            </w:r>
            <w:r w:rsidR="000A17E9" w:rsidRPr="000837A3">
              <w:t>RoamTaskListEntity</w:t>
            </w:r>
          </w:p>
        </w:tc>
      </w:tr>
    </w:tbl>
    <w:p w:rsidR="00E00F25" w:rsidRDefault="00E00F25" w:rsidP="005B1447"/>
    <w:p w:rsidR="00313DE5" w:rsidRDefault="00313DE5" w:rsidP="005B1447"/>
    <w:p w:rsidR="000A17E9" w:rsidRPr="000837A3" w:rsidRDefault="000A17E9" w:rsidP="005B1447">
      <w:r w:rsidRPr="000837A3">
        <w:t>RoamTaskListEntity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10"/>
        <w:gridCol w:w="2060"/>
        <w:gridCol w:w="4952"/>
      </w:tblGrid>
      <w:tr w:rsidR="000A17E9" w:rsidRPr="00E27313" w:rsidTr="000837A3">
        <w:tc>
          <w:tcPr>
            <w:tcW w:w="1510" w:type="dxa"/>
          </w:tcPr>
          <w:p w:rsidR="000A17E9" w:rsidRPr="00E27313" w:rsidRDefault="005D7886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2058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4954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0837A3">
        <w:tc>
          <w:tcPr>
            <w:tcW w:w="1510" w:type="dxa"/>
          </w:tcPr>
          <w:p w:rsidR="000A17E9" w:rsidRPr="000837A3" w:rsidRDefault="000A17E9" w:rsidP="00205F0E">
            <w:r w:rsidRPr="000837A3">
              <w:t>taskEntityList</w:t>
            </w:r>
          </w:p>
        </w:tc>
        <w:tc>
          <w:tcPr>
            <w:tcW w:w="2058" w:type="dxa"/>
          </w:tcPr>
          <w:p w:rsidR="000A17E9" w:rsidRPr="000837A3" w:rsidRDefault="000A17E9" w:rsidP="00205F0E">
            <w:r w:rsidRPr="000837A3">
              <w:t>List&lt;RoamTaskEntity&gt;</w:t>
            </w:r>
          </w:p>
        </w:tc>
        <w:tc>
          <w:tcPr>
            <w:tcW w:w="4954" w:type="dxa"/>
          </w:tcPr>
          <w:p w:rsidR="000A17E9" w:rsidRPr="00E27313" w:rsidRDefault="002854DF" w:rsidP="002854DF">
            <w:r>
              <w:t>T</w:t>
            </w:r>
            <w:r>
              <w:rPr>
                <w:rFonts w:hint="eastAsia"/>
              </w:rPr>
              <w:t>ask entity object list</w:t>
            </w:r>
          </w:p>
        </w:tc>
      </w:tr>
      <w:tr w:rsidR="000A17E9" w:rsidRPr="00E27313" w:rsidTr="000837A3">
        <w:tc>
          <w:tcPr>
            <w:tcW w:w="1510" w:type="dxa"/>
          </w:tcPr>
          <w:p w:rsidR="000A17E9" w:rsidRPr="000837A3" w:rsidRDefault="000A17E9" w:rsidP="00205F0E">
            <w:r w:rsidRPr="000837A3">
              <w:t>isTaskRun</w:t>
            </w:r>
          </w:p>
        </w:tc>
        <w:tc>
          <w:tcPr>
            <w:tcW w:w="2058" w:type="dxa"/>
          </w:tcPr>
          <w:p w:rsidR="000A17E9" w:rsidRPr="00E27313" w:rsidRDefault="000A17E9" w:rsidP="00205F0E">
            <w:r>
              <w:t>boolean</w:t>
            </w:r>
          </w:p>
        </w:tc>
        <w:tc>
          <w:tcPr>
            <w:tcW w:w="4954" w:type="dxa"/>
          </w:tcPr>
          <w:p w:rsidR="000A17E9" w:rsidRPr="003E0835" w:rsidRDefault="002854DF" w:rsidP="002854DF">
            <w:r>
              <w:t>I</w:t>
            </w:r>
            <w:r>
              <w:rPr>
                <w:rFonts w:hint="eastAsia"/>
              </w:rPr>
              <w:t xml:space="preserve">f </w:t>
            </w:r>
            <w:r>
              <w:t>task is running</w:t>
            </w:r>
          </w:p>
        </w:tc>
      </w:tr>
      <w:tr w:rsidR="000A17E9" w:rsidRPr="00E27313" w:rsidTr="000837A3">
        <w:tc>
          <w:tcPr>
            <w:tcW w:w="1510" w:type="dxa"/>
          </w:tcPr>
          <w:p w:rsidR="000A17E9" w:rsidRPr="000837A3" w:rsidRDefault="000A17E9" w:rsidP="00205F0E">
            <w:r w:rsidRPr="000837A3">
              <w:t>runTaskId</w:t>
            </w:r>
          </w:p>
        </w:tc>
        <w:tc>
          <w:tcPr>
            <w:tcW w:w="2058" w:type="dxa"/>
          </w:tcPr>
          <w:p w:rsidR="000A17E9" w:rsidRPr="00E27313" w:rsidRDefault="000A17E9" w:rsidP="00205F0E">
            <w:r>
              <w:t>String</w:t>
            </w:r>
          </w:p>
        </w:tc>
        <w:tc>
          <w:tcPr>
            <w:tcW w:w="4954" w:type="dxa"/>
          </w:tcPr>
          <w:p w:rsidR="000A17E9" w:rsidRPr="00E27313" w:rsidRDefault="002854DF" w:rsidP="002854DF">
            <w:r>
              <w:t>Running</w:t>
            </w:r>
            <w:r>
              <w:rPr>
                <w:rFonts w:hint="eastAsia"/>
              </w:rPr>
              <w:t xml:space="preserve"> </w:t>
            </w:r>
            <w:r>
              <w:t>task ID</w:t>
            </w:r>
          </w:p>
        </w:tc>
      </w:tr>
      <w:tr w:rsidR="000A17E9" w:rsidRPr="00E27313" w:rsidTr="000837A3">
        <w:tc>
          <w:tcPr>
            <w:tcW w:w="1510" w:type="dxa"/>
          </w:tcPr>
          <w:p w:rsidR="000A17E9" w:rsidRPr="000837A3" w:rsidRDefault="000A17E9" w:rsidP="00205F0E">
            <w:r w:rsidRPr="000837A3">
              <w:t>defaultTaskId</w:t>
            </w:r>
          </w:p>
        </w:tc>
        <w:tc>
          <w:tcPr>
            <w:tcW w:w="2058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4954" w:type="dxa"/>
          </w:tcPr>
          <w:p w:rsidR="000A17E9" w:rsidRPr="00E27313" w:rsidRDefault="002854DF" w:rsidP="002854DF">
            <w:r>
              <w:t>D</w:t>
            </w:r>
            <w:r>
              <w:rPr>
                <w:rFonts w:hint="eastAsia"/>
              </w:rPr>
              <w:t xml:space="preserve">efault </w:t>
            </w:r>
            <w:r>
              <w:t>task ID</w:t>
            </w:r>
          </w:p>
        </w:tc>
      </w:tr>
    </w:tbl>
    <w:p w:rsidR="005847EB" w:rsidRDefault="005847EB" w:rsidP="005773FA"/>
    <w:p w:rsidR="000A17E9" w:rsidRDefault="000A17E9" w:rsidP="005773FA">
      <w:r w:rsidRPr="000837A3">
        <w:t>RoamTaskEntity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89"/>
        <w:gridCol w:w="2138"/>
        <w:gridCol w:w="4495"/>
      </w:tblGrid>
      <w:tr w:rsidR="000A17E9" w:rsidRPr="00E27313" w:rsidTr="00CF5365">
        <w:tc>
          <w:tcPr>
            <w:tcW w:w="1889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2138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4495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Pr="00E27313" w:rsidRDefault="000A17E9" w:rsidP="00136DB0">
            <w:r>
              <w:t>taskId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E27313" w:rsidRDefault="002854DF" w:rsidP="00136DB0">
            <w:r>
              <w:t>T</w:t>
            </w:r>
            <w:r>
              <w:rPr>
                <w:rFonts w:hint="eastAsia"/>
              </w:rPr>
              <w:t xml:space="preserve">ask </w:t>
            </w:r>
            <w:r w:rsidR="000A17E9">
              <w:t>id</w:t>
            </w:r>
          </w:p>
        </w:tc>
      </w:tr>
      <w:tr w:rsidR="000A17E9" w:rsidRPr="003E0835" w:rsidTr="00CF5365">
        <w:tc>
          <w:tcPr>
            <w:tcW w:w="1889" w:type="dxa"/>
          </w:tcPr>
          <w:p w:rsidR="000A17E9" w:rsidRPr="00E27313" w:rsidRDefault="000A17E9" w:rsidP="00136DB0">
            <w:r>
              <w:t>name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3E0835" w:rsidRDefault="002854DF" w:rsidP="00136DB0">
            <w:r>
              <w:rPr>
                <w:rFonts w:hint="eastAsia"/>
              </w:rPr>
              <w:t xml:space="preserve">Task name 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Pr="00E27313" w:rsidRDefault="000A17E9" w:rsidP="00136DB0">
            <w:r>
              <w:t>mapId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E27313" w:rsidRDefault="002854DF" w:rsidP="002854DF">
            <w:r>
              <w:rPr>
                <w:rFonts w:hint="eastAsia"/>
              </w:rPr>
              <w:t xml:space="preserve">Task correspondent </w:t>
            </w:r>
            <w:r>
              <w:t>m</w:t>
            </w:r>
            <w:r w:rsidR="005D7886">
              <w:rPr>
                <w:rFonts w:hint="eastAsia"/>
              </w:rPr>
              <w:t>ap ID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Pr="00E27313" w:rsidRDefault="000A17E9" w:rsidP="00136DB0">
            <w:r>
              <w:t>mapName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E27313" w:rsidRDefault="002854DF" w:rsidP="002854DF">
            <w:r>
              <w:rPr>
                <w:rFonts w:hint="eastAsia"/>
              </w:rPr>
              <w:t>Map name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Pr="00CF5365" w:rsidRDefault="000A17E9" w:rsidP="00136DB0">
            <w:r w:rsidRPr="00CF5365">
              <w:t>roamPointEntityList</w:t>
            </w:r>
          </w:p>
        </w:tc>
        <w:tc>
          <w:tcPr>
            <w:tcW w:w="2138" w:type="dxa"/>
          </w:tcPr>
          <w:p w:rsidR="000A17E9" w:rsidRPr="00CF5365" w:rsidRDefault="000A17E9" w:rsidP="00136DB0">
            <w:r w:rsidRPr="00CF5365">
              <w:t>List&lt;RoamPointEntity&gt;</w:t>
            </w:r>
          </w:p>
        </w:tc>
        <w:tc>
          <w:tcPr>
            <w:tcW w:w="4495" w:type="dxa"/>
          </w:tcPr>
          <w:p w:rsidR="000A17E9" w:rsidRPr="00E27313" w:rsidRDefault="002854DF" w:rsidP="002854DF">
            <w:r>
              <w:rPr>
                <w:rFonts w:hint="eastAsia"/>
              </w:rPr>
              <w:t>Task point list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Default="000A17E9" w:rsidP="00136DB0">
            <w:r>
              <w:t>cycleTime</w:t>
            </w:r>
          </w:p>
        </w:tc>
        <w:tc>
          <w:tcPr>
            <w:tcW w:w="2138" w:type="dxa"/>
          </w:tcPr>
          <w:p w:rsidR="000A17E9" w:rsidRPr="00E27313" w:rsidRDefault="000A17E9" w:rsidP="00136DB0">
            <w:r>
              <w:t>Int</w:t>
            </w:r>
          </w:p>
        </w:tc>
        <w:tc>
          <w:tcPr>
            <w:tcW w:w="4495" w:type="dxa"/>
          </w:tcPr>
          <w:p w:rsidR="000A17E9" w:rsidRPr="00E27313" w:rsidRDefault="00384AD6" w:rsidP="00384AD6">
            <w:r>
              <w:rPr>
                <w:rFonts w:hint="eastAsia"/>
              </w:rPr>
              <w:t>Repetition time,</w:t>
            </w:r>
            <w:r>
              <w:t xml:space="preserve"> </w:t>
            </w:r>
            <w:r w:rsidR="000A17E9">
              <w:t xml:space="preserve"> -1</w:t>
            </w:r>
            <w:r>
              <w:rPr>
                <w:rFonts w:hint="eastAsia"/>
              </w:rPr>
              <w:t xml:space="preserve"> means infinite loop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Default="000A17E9" w:rsidP="00136DB0">
            <w:r>
              <w:t>arriveDo</w:t>
            </w:r>
          </w:p>
        </w:tc>
        <w:tc>
          <w:tcPr>
            <w:tcW w:w="2138" w:type="dxa"/>
          </w:tcPr>
          <w:p w:rsidR="000A17E9" w:rsidRPr="00E27313" w:rsidRDefault="000A17E9" w:rsidP="00136DB0">
            <w:r>
              <w:t>boolean</w:t>
            </w:r>
          </w:p>
        </w:tc>
        <w:tc>
          <w:tcPr>
            <w:tcW w:w="4495" w:type="dxa"/>
          </w:tcPr>
          <w:p w:rsidR="000A17E9" w:rsidRPr="00E27313" w:rsidRDefault="00384AD6" w:rsidP="00384AD6">
            <w:r>
              <w:t>W</w:t>
            </w:r>
            <w:r>
              <w:rPr>
                <w:rFonts w:hint="eastAsia"/>
              </w:rPr>
              <w:t>hether action needs to be taken on arrival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Default="000A17E9" w:rsidP="00136DB0">
            <w:r>
              <w:t>params</w:t>
            </w:r>
          </w:p>
        </w:tc>
        <w:tc>
          <w:tcPr>
            <w:tcW w:w="2138" w:type="dxa"/>
          </w:tcPr>
          <w:p w:rsidR="000A17E9" w:rsidRPr="00CF5365" w:rsidRDefault="000A17E9" w:rsidP="00136DB0">
            <w:r w:rsidRPr="00CF5365">
              <w:t>Map&lt;String, String&gt;</w:t>
            </w:r>
          </w:p>
        </w:tc>
        <w:tc>
          <w:tcPr>
            <w:tcW w:w="4495" w:type="dxa"/>
          </w:tcPr>
          <w:p w:rsidR="000A17E9" w:rsidRPr="00E27313" w:rsidRDefault="00384AD6" w:rsidP="00384AD6">
            <w:r>
              <w:t>A</w:t>
            </w:r>
            <w:r>
              <w:rPr>
                <w:rFonts w:hint="eastAsia"/>
              </w:rPr>
              <w:t xml:space="preserve">dd </w:t>
            </w:r>
            <w:r>
              <w:t>extension params</w:t>
            </w:r>
          </w:p>
        </w:tc>
      </w:tr>
    </w:tbl>
    <w:p w:rsidR="00A41B11" w:rsidRDefault="00A41B11" w:rsidP="005773FA"/>
    <w:p w:rsidR="000A17E9" w:rsidRDefault="000A17E9" w:rsidP="005773FA">
      <w:r w:rsidRPr="00CF5365">
        <w:t>RoamPointEntity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89"/>
        <w:gridCol w:w="2138"/>
        <w:gridCol w:w="4495"/>
      </w:tblGrid>
      <w:tr w:rsidR="000A17E9" w:rsidRPr="00E27313" w:rsidTr="00136DB0">
        <w:tc>
          <w:tcPr>
            <w:tcW w:w="1889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2138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4495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Pr="00E27313" w:rsidRDefault="000A17E9" w:rsidP="00136DB0">
            <w:r>
              <w:t>pointName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E27313" w:rsidRDefault="00384AD6" w:rsidP="00384AD6">
            <w:r>
              <w:t>T</w:t>
            </w:r>
            <w:r>
              <w:rPr>
                <w:rFonts w:hint="eastAsia"/>
              </w:rPr>
              <w:t>ask point name</w:t>
            </w:r>
          </w:p>
        </w:tc>
      </w:tr>
      <w:tr w:rsidR="000A17E9" w:rsidRPr="003E0835" w:rsidTr="00136DB0">
        <w:tc>
          <w:tcPr>
            <w:tcW w:w="1889" w:type="dxa"/>
          </w:tcPr>
          <w:p w:rsidR="000A17E9" w:rsidRPr="00E27313" w:rsidRDefault="000A17E9" w:rsidP="00136DB0">
            <w:r>
              <w:t>action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EB43D1" w:rsidRPr="00CF5365" w:rsidRDefault="00384AD6" w:rsidP="00384AD6">
            <w:r>
              <w:t xml:space="preserve">Action on task point arrival; Null or empty indicates default (broadcast); For others see </w:t>
            </w:r>
            <w:r w:rsidR="00EB43D1" w:rsidRPr="00D5375F">
              <w:t>TaskActions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Pr="00E27313" w:rsidRDefault="000A17E9" w:rsidP="00136DB0">
            <w:r>
              <w:t>strVal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t>String</w:t>
            </w:r>
            <w:r w:rsidR="00384AD6">
              <w:rPr>
                <w:rFonts w:hint="eastAsia"/>
              </w:rPr>
              <w:t xml:space="preserve"> param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Pr="00E27313" w:rsidRDefault="000A17E9" w:rsidP="00136DB0">
            <w:r>
              <w:lastRenderedPageBreak/>
              <w:t>Params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CF5365">
              <w:t>Map&lt;String, String&gt;</w:t>
            </w:r>
          </w:p>
        </w:tc>
        <w:tc>
          <w:tcPr>
            <w:tcW w:w="4495" w:type="dxa"/>
          </w:tcPr>
          <w:p w:rsidR="000A17E9" w:rsidRPr="00E27313" w:rsidRDefault="00384AD6" w:rsidP="00136DB0">
            <w:r>
              <w:rPr>
                <w:rFonts w:hint="eastAsia"/>
              </w:rPr>
              <w:t>Extended param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Pr="00CF5365" w:rsidRDefault="000A17E9" w:rsidP="00136DB0">
            <w:r>
              <w:t>paramList</w:t>
            </w:r>
          </w:p>
        </w:tc>
        <w:tc>
          <w:tcPr>
            <w:tcW w:w="2138" w:type="dxa"/>
          </w:tcPr>
          <w:p w:rsidR="000A17E9" w:rsidRPr="00CF5365" w:rsidRDefault="000A17E9" w:rsidP="00136DB0">
            <w:r>
              <w:t>Int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t>List</w:t>
            </w:r>
            <w:r w:rsidR="00384AD6">
              <w:rPr>
                <w:rFonts w:hint="eastAsia"/>
              </w:rPr>
              <w:t xml:space="preserve"> parma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Default="000A17E9" w:rsidP="00136DB0">
            <w:r>
              <w:t>actionPreDelayMs</w:t>
            </w:r>
          </w:p>
        </w:tc>
        <w:tc>
          <w:tcPr>
            <w:tcW w:w="2138" w:type="dxa"/>
          </w:tcPr>
          <w:p w:rsidR="000A17E9" w:rsidRPr="00E27313" w:rsidRDefault="000A17E9" w:rsidP="00136DB0">
            <w:r>
              <w:t>Int</w:t>
            </w:r>
          </w:p>
        </w:tc>
        <w:tc>
          <w:tcPr>
            <w:tcW w:w="4495" w:type="dxa"/>
          </w:tcPr>
          <w:p w:rsidR="000A17E9" w:rsidRPr="00E27313" w:rsidRDefault="00384AD6" w:rsidP="00384AD6">
            <w:r>
              <w:t>Pre-</w:t>
            </w:r>
            <w:r w:rsidR="000A17E9">
              <w:t>Action</w:t>
            </w:r>
            <w:r>
              <w:t xml:space="preserve"> </w:t>
            </w:r>
            <w:r>
              <w:rPr>
                <w:rFonts w:hint="eastAsia"/>
              </w:rPr>
              <w:t>delay in ms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Default="000A17E9" w:rsidP="00136DB0">
            <w:r>
              <w:t>actionDelayMs</w:t>
            </w:r>
          </w:p>
        </w:tc>
        <w:tc>
          <w:tcPr>
            <w:tcW w:w="2138" w:type="dxa"/>
          </w:tcPr>
          <w:p w:rsidR="000A17E9" w:rsidRPr="00E27313" w:rsidRDefault="000A17E9" w:rsidP="00136DB0">
            <w:r>
              <w:t>boolean</w:t>
            </w:r>
          </w:p>
        </w:tc>
        <w:tc>
          <w:tcPr>
            <w:tcW w:w="4495" w:type="dxa"/>
          </w:tcPr>
          <w:p w:rsidR="000A17E9" w:rsidRPr="00E27313" w:rsidRDefault="00384AD6" w:rsidP="00384AD6">
            <w:r>
              <w:t>Post-</w:t>
            </w:r>
            <w:r w:rsidR="000A17E9">
              <w:t>Action</w:t>
            </w:r>
            <w:r>
              <w:t xml:space="preserve"> </w:t>
            </w:r>
            <w:r>
              <w:rPr>
                <w:rFonts w:hint="eastAsia"/>
              </w:rPr>
              <w:t>delay in ms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Default="000A17E9" w:rsidP="00136DB0">
            <w:r>
              <w:t>childAction</w:t>
            </w:r>
          </w:p>
        </w:tc>
        <w:tc>
          <w:tcPr>
            <w:tcW w:w="2138" w:type="dxa"/>
          </w:tcPr>
          <w:p w:rsidR="000A17E9" w:rsidRPr="00CF5365" w:rsidRDefault="000A17E9" w:rsidP="00136DB0">
            <w:r w:rsidRPr="00CF5365">
              <w:t>List&lt;TaskActionEntity&gt;</w:t>
            </w:r>
          </w:p>
        </w:tc>
        <w:tc>
          <w:tcPr>
            <w:tcW w:w="4495" w:type="dxa"/>
          </w:tcPr>
          <w:p w:rsidR="000A17E9" w:rsidRPr="00CF5365" w:rsidRDefault="00384AD6" w:rsidP="00384AD6">
            <w:r>
              <w:t>C</w:t>
            </w:r>
            <w:r>
              <w:rPr>
                <w:rFonts w:hint="eastAsia"/>
              </w:rPr>
              <w:t xml:space="preserve">hild </w:t>
            </w:r>
            <w:r>
              <w:t>action:</w:t>
            </w:r>
            <w:r w:rsidR="000A17E9" w:rsidRPr="00CF5365">
              <w:t xml:space="preserve"> </w:t>
            </w:r>
            <w:r>
              <w:t xml:space="preserve">parent </w:t>
            </w:r>
            <w:r w:rsidR="000A17E9" w:rsidRPr="00CF5365">
              <w:t>action</w:t>
            </w:r>
            <w:r>
              <w:t xml:space="preserve"> execution will start child action; when parent </w:t>
            </w:r>
            <w:r w:rsidR="000A17E9" w:rsidRPr="00CF5365">
              <w:t>action</w:t>
            </w:r>
            <w:r>
              <w:rPr>
                <w:rFonts w:hint="eastAsia"/>
              </w:rPr>
              <w:t xml:space="preserve"> finishes,</w:t>
            </w:r>
            <w:r>
              <w:t xml:space="preserve"> stop child </w:t>
            </w:r>
            <w:r w:rsidR="000A17E9" w:rsidRPr="00CF5365">
              <w:t>action</w:t>
            </w:r>
          </w:p>
        </w:tc>
      </w:tr>
    </w:tbl>
    <w:p w:rsidR="005850FE" w:rsidRDefault="005850FE" w:rsidP="005773FA"/>
    <w:p w:rsidR="000A17E9" w:rsidRDefault="000D60B0" w:rsidP="005773FA">
      <w:r>
        <w:rPr>
          <w:rFonts w:hint="eastAsia"/>
        </w:rPr>
        <w:t xml:space="preserve">Action </w:t>
      </w:r>
      <w:r w:rsidR="000A17E9" w:rsidRPr="00CF5365">
        <w:t>TaskActionEntity</w:t>
      </w:r>
      <w:r w:rsidR="000A17E9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89"/>
        <w:gridCol w:w="2138"/>
        <w:gridCol w:w="4495"/>
      </w:tblGrid>
      <w:tr w:rsidR="000A17E9" w:rsidRPr="00E27313" w:rsidTr="00136DB0">
        <w:tc>
          <w:tcPr>
            <w:tcW w:w="1889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2138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4495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3E0835" w:rsidTr="00136DB0">
        <w:tc>
          <w:tcPr>
            <w:tcW w:w="1889" w:type="dxa"/>
          </w:tcPr>
          <w:p w:rsidR="000A17E9" w:rsidRPr="00E27313" w:rsidRDefault="000A17E9" w:rsidP="00136DB0">
            <w:r>
              <w:t>action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CF5365" w:rsidRDefault="000A17E9" w:rsidP="00384AD6">
            <w:r>
              <w:t>Action</w:t>
            </w:r>
            <w:r w:rsidR="00384AD6">
              <w:t xml:space="preserve"> </w:t>
            </w:r>
            <w:r w:rsidR="00384AD6">
              <w:rPr>
                <w:rFonts w:hint="eastAsia"/>
              </w:rPr>
              <w:t>name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Pr="00E27313" w:rsidRDefault="000A17E9" w:rsidP="00136DB0">
            <w:r>
              <w:t>strVal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E27313" w:rsidRDefault="000A17E9" w:rsidP="00384AD6">
            <w:r>
              <w:t>Action</w:t>
            </w:r>
            <w:r w:rsidR="00384AD6">
              <w:t xml:space="preserve"> </w:t>
            </w:r>
            <w:r w:rsidR="00384AD6">
              <w:rPr>
                <w:rFonts w:hint="eastAsia"/>
              </w:rPr>
              <w:t>param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Pr="00E27313" w:rsidRDefault="000A17E9" w:rsidP="00136DB0">
            <w:r>
              <w:t>params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CF5365">
              <w:t>Map&lt;String, String&gt;</w:t>
            </w:r>
          </w:p>
        </w:tc>
        <w:tc>
          <w:tcPr>
            <w:tcW w:w="4495" w:type="dxa"/>
          </w:tcPr>
          <w:p w:rsidR="000A17E9" w:rsidRPr="00E27313" w:rsidRDefault="00384AD6" w:rsidP="00136DB0">
            <w:r>
              <w:t>E</w:t>
            </w:r>
            <w:r>
              <w:rPr>
                <w:rFonts w:hint="eastAsia"/>
              </w:rPr>
              <w:t xml:space="preserve">xtended </w:t>
            </w:r>
            <w:r>
              <w:t>param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Default="000A17E9" w:rsidP="00136DB0">
            <w:r>
              <w:t>paramList</w:t>
            </w:r>
          </w:p>
        </w:tc>
        <w:tc>
          <w:tcPr>
            <w:tcW w:w="2138" w:type="dxa"/>
          </w:tcPr>
          <w:p w:rsidR="000A17E9" w:rsidRPr="00CF5365" w:rsidRDefault="000A17E9" w:rsidP="00136DB0">
            <w:r w:rsidRPr="00CF5365">
              <w:t>List&lt;</w:t>
            </w:r>
            <w:r>
              <w:t>String</w:t>
            </w:r>
            <w:r w:rsidRPr="00CF5365">
              <w:t>&gt;</w:t>
            </w:r>
          </w:p>
        </w:tc>
        <w:tc>
          <w:tcPr>
            <w:tcW w:w="4495" w:type="dxa"/>
          </w:tcPr>
          <w:p w:rsidR="000A17E9" w:rsidRPr="00CF5365" w:rsidRDefault="00384AD6" w:rsidP="00384AD6">
            <w:r>
              <w:t>L</w:t>
            </w:r>
            <w:r w:rsidR="000A17E9">
              <w:t>ist</w:t>
            </w:r>
            <w:r>
              <w:t xml:space="preserve"> param</w:t>
            </w:r>
          </w:p>
        </w:tc>
      </w:tr>
    </w:tbl>
    <w:p w:rsidR="000A17E9" w:rsidRDefault="000A17E9" w:rsidP="005773FA"/>
    <w:p w:rsidR="00D5375F" w:rsidRDefault="00D5375F" w:rsidP="005773FA">
      <w:r w:rsidRPr="00D5375F">
        <w:t>TaskActions</w:t>
      </w:r>
    </w:p>
    <w:p w:rsidR="00D5375F" w:rsidRDefault="00D5375F" w:rsidP="00D5375F">
      <w:proofErr w:type="gramStart"/>
      <w:r>
        <w:t>public</w:t>
      </w:r>
      <w:proofErr w:type="gramEnd"/>
      <w:r>
        <w:t xml:space="preserve"> class TaskActions {</w:t>
      </w:r>
    </w:p>
    <w:p w:rsidR="00D5375F" w:rsidRDefault="00D5375F" w:rsidP="00D5375F">
      <w:r>
        <w:rPr>
          <w:rFonts w:hint="eastAsia"/>
        </w:rPr>
        <w:t xml:space="preserve">    //</w:t>
      </w:r>
      <w:r w:rsidR="00384AD6">
        <w:rPr>
          <w:rFonts w:hint="eastAsia"/>
        </w:rPr>
        <w:t>No action</w:t>
      </w:r>
    </w:p>
    <w:p w:rsidR="00D5375F" w:rsidRDefault="00D5375F" w:rsidP="00D5375F">
      <w:r>
        <w:t xml:space="preserve">    </w:t>
      </w:r>
      <w:proofErr w:type="gramStart"/>
      <w:r>
        <w:t>public</w:t>
      </w:r>
      <w:proofErr w:type="gramEnd"/>
      <w:r>
        <w:t xml:space="preserve"> static final String TASK_ACTION_NONE = "none";</w:t>
      </w:r>
    </w:p>
    <w:p w:rsidR="00D5375F" w:rsidRDefault="00D5375F" w:rsidP="00D5375F"/>
    <w:p w:rsidR="00D5375F" w:rsidRDefault="00D5375F" w:rsidP="00D5375F">
      <w:r>
        <w:rPr>
          <w:rFonts w:hint="eastAsia"/>
        </w:rPr>
        <w:t xml:space="preserve">    //</w:t>
      </w:r>
      <w:r w:rsidR="00384AD6">
        <w:rPr>
          <w:rFonts w:hint="eastAsia"/>
        </w:rPr>
        <w:t>Broadcast</w:t>
      </w:r>
    </w:p>
    <w:p w:rsidR="00D5375F" w:rsidRDefault="00D5375F" w:rsidP="00D5375F">
      <w:r>
        <w:t xml:space="preserve">    </w:t>
      </w:r>
      <w:proofErr w:type="gramStart"/>
      <w:r>
        <w:t>public</w:t>
      </w:r>
      <w:proofErr w:type="gramEnd"/>
      <w:r>
        <w:t xml:space="preserve"> static final String TASK_ACTION_VOICE = "voice";</w:t>
      </w:r>
    </w:p>
    <w:p w:rsidR="00D5375F" w:rsidRDefault="00D5375F" w:rsidP="00D5375F"/>
    <w:p w:rsidR="00D5375F" w:rsidRDefault="00D5375F" w:rsidP="00D5375F">
      <w:r>
        <w:rPr>
          <w:rFonts w:hint="eastAsia"/>
        </w:rPr>
        <w:t xml:space="preserve">    //</w:t>
      </w:r>
      <w:r w:rsidR="00384AD6">
        <w:rPr>
          <w:rFonts w:hint="eastAsia"/>
        </w:rPr>
        <w:t>Play audio</w:t>
      </w:r>
    </w:p>
    <w:p w:rsidR="00D5375F" w:rsidRDefault="00D5375F" w:rsidP="00D5375F">
      <w:r>
        <w:t xml:space="preserve">    </w:t>
      </w:r>
      <w:proofErr w:type="gramStart"/>
      <w:r>
        <w:t>public</w:t>
      </w:r>
      <w:proofErr w:type="gramEnd"/>
      <w:r>
        <w:t xml:space="preserve"> static final String TASK_ACTION_AUDIO = "audio";</w:t>
      </w:r>
    </w:p>
    <w:p w:rsidR="00D5375F" w:rsidRDefault="00D5375F" w:rsidP="00D5375F"/>
    <w:p w:rsidR="00D5375F" w:rsidRDefault="00D5375F" w:rsidP="00D5375F">
      <w:r>
        <w:rPr>
          <w:rFonts w:hint="eastAsia"/>
        </w:rPr>
        <w:t xml:space="preserve">    //</w:t>
      </w:r>
      <w:r w:rsidR="00384AD6">
        <w:rPr>
          <w:rFonts w:hint="eastAsia"/>
        </w:rPr>
        <w:t>Play video</w:t>
      </w:r>
    </w:p>
    <w:p w:rsidR="00D5375F" w:rsidRDefault="00D5375F" w:rsidP="00D5375F">
      <w:r>
        <w:t xml:space="preserve">    </w:t>
      </w:r>
      <w:proofErr w:type="gramStart"/>
      <w:r>
        <w:t>public</w:t>
      </w:r>
      <w:proofErr w:type="gramEnd"/>
      <w:r>
        <w:t xml:space="preserve"> static final String TASK_ACTION_VIDEO = "video";</w:t>
      </w:r>
    </w:p>
    <w:p w:rsidR="00D5375F" w:rsidRDefault="00D5375F" w:rsidP="00D5375F"/>
    <w:p w:rsidR="00D5375F" w:rsidRDefault="00D5375F" w:rsidP="00D5375F">
      <w:r>
        <w:rPr>
          <w:rFonts w:hint="eastAsia"/>
        </w:rPr>
        <w:t xml:space="preserve">    //</w:t>
      </w:r>
      <w:r w:rsidR="00384AD6">
        <w:rPr>
          <w:rFonts w:hint="eastAsia"/>
        </w:rPr>
        <w:t>Voice recognition</w:t>
      </w:r>
    </w:p>
    <w:p w:rsidR="00D5375F" w:rsidRDefault="00D5375F" w:rsidP="00D5375F">
      <w:r>
        <w:t xml:space="preserve">    </w:t>
      </w:r>
      <w:proofErr w:type="gramStart"/>
      <w:r>
        <w:t>public</w:t>
      </w:r>
      <w:proofErr w:type="gramEnd"/>
      <w:r>
        <w:t xml:space="preserve"> static final String TASK_ACTION_SPEECH_RECOGNITION = "speech.recognition";</w:t>
      </w:r>
    </w:p>
    <w:p w:rsidR="00D5375F" w:rsidRDefault="00D5375F" w:rsidP="00D5375F"/>
    <w:p w:rsidR="00D5375F" w:rsidRDefault="00D5375F" w:rsidP="00D5375F">
      <w:r>
        <w:rPr>
          <w:rFonts w:hint="eastAsia"/>
        </w:rPr>
        <w:t xml:space="preserve">    //</w:t>
      </w:r>
      <w:r w:rsidR="00384AD6">
        <w:rPr>
          <w:rFonts w:hint="eastAsia"/>
        </w:rPr>
        <w:t>Recharge</w:t>
      </w:r>
    </w:p>
    <w:p w:rsidR="00D5375F" w:rsidRDefault="00D5375F" w:rsidP="00D5375F">
      <w:r>
        <w:t xml:space="preserve">    </w:t>
      </w:r>
      <w:proofErr w:type="gramStart"/>
      <w:r>
        <w:t>public</w:t>
      </w:r>
      <w:proofErr w:type="gramEnd"/>
      <w:r>
        <w:t xml:space="preserve"> static final String TASK_ACTION_BACK_CHARGE = "robot.backCharge";</w:t>
      </w:r>
    </w:p>
    <w:p w:rsidR="00D5375F" w:rsidRDefault="00D5375F" w:rsidP="00D5375F"/>
    <w:p w:rsidR="00D5375F" w:rsidRDefault="00D5375F" w:rsidP="00D5375F">
      <w:r>
        <w:rPr>
          <w:rFonts w:hint="eastAsia"/>
        </w:rPr>
        <w:t xml:space="preserve">    //</w:t>
      </w:r>
      <w:r w:rsidR="00384AD6">
        <w:rPr>
          <w:rFonts w:hint="eastAsia"/>
        </w:rPr>
        <w:t>Slide show</w:t>
      </w:r>
    </w:p>
    <w:p w:rsidR="00D5375F" w:rsidRDefault="00D5375F" w:rsidP="00D5375F">
      <w:r>
        <w:t xml:space="preserve">    </w:t>
      </w:r>
      <w:proofErr w:type="gramStart"/>
      <w:r>
        <w:t>public</w:t>
      </w:r>
      <w:proofErr w:type="gramEnd"/>
      <w:r>
        <w:t xml:space="preserve"> static final String TASK_ACTION_SHOW_PICS = "showPics";</w:t>
      </w:r>
    </w:p>
    <w:p w:rsidR="00D5375F" w:rsidRDefault="00D5375F" w:rsidP="00D5375F"/>
    <w:p w:rsidR="00D5375F" w:rsidRDefault="00D5375F" w:rsidP="00D5375F">
      <w:r>
        <w:rPr>
          <w:rFonts w:hint="eastAsia"/>
        </w:rPr>
        <w:t xml:space="preserve">    //</w:t>
      </w:r>
      <w:r w:rsidR="00384AD6">
        <w:rPr>
          <w:rFonts w:hint="eastAsia"/>
        </w:rPr>
        <w:t>Task confirmation</w:t>
      </w:r>
    </w:p>
    <w:p w:rsidR="00D5375F" w:rsidRDefault="00D5375F" w:rsidP="00D5375F">
      <w:r>
        <w:t xml:space="preserve">    </w:t>
      </w:r>
      <w:proofErr w:type="gramStart"/>
      <w:r>
        <w:t>public</w:t>
      </w:r>
      <w:proofErr w:type="gramEnd"/>
      <w:r>
        <w:t xml:space="preserve"> static final String TASK_ACTION_TASK_CONFIRM = "taskConfirm";</w:t>
      </w:r>
    </w:p>
    <w:p w:rsidR="00D5375F" w:rsidRDefault="00D5375F" w:rsidP="00D5375F"/>
    <w:p w:rsidR="00D5375F" w:rsidRDefault="00D5375F" w:rsidP="00D5375F">
      <w:r>
        <w:rPr>
          <w:rFonts w:hint="eastAsia"/>
        </w:rPr>
        <w:t xml:space="preserve">    //</w:t>
      </w:r>
      <w:r w:rsidR="00384AD6">
        <w:rPr>
          <w:rFonts w:hint="eastAsia"/>
        </w:rPr>
        <w:t>Extended command</w:t>
      </w:r>
    </w:p>
    <w:p w:rsidR="00D5375F" w:rsidRDefault="00D5375F" w:rsidP="00D5375F">
      <w:r>
        <w:t xml:space="preserve">    </w:t>
      </w:r>
      <w:proofErr w:type="gramStart"/>
      <w:r>
        <w:t>public</w:t>
      </w:r>
      <w:proofErr w:type="gramEnd"/>
      <w:r>
        <w:t xml:space="preserve"> static final String TASK_ACTION_EXT_CMD = "ext.cmd";</w:t>
      </w:r>
    </w:p>
    <w:p w:rsidR="00D5375F" w:rsidRDefault="00D5375F" w:rsidP="00D5375F"/>
    <w:p w:rsidR="00D5375F" w:rsidRDefault="00D5375F" w:rsidP="00D5375F">
      <w:r>
        <w:rPr>
          <w:rFonts w:hint="eastAsia"/>
        </w:rPr>
        <w:lastRenderedPageBreak/>
        <w:t xml:space="preserve">    //</w:t>
      </w:r>
      <w:r w:rsidR="00384AD6">
        <w:t>Stop all current task and start a new one</w:t>
      </w:r>
    </w:p>
    <w:p w:rsidR="00D5375F" w:rsidRDefault="00D5375F" w:rsidP="00D5375F">
      <w:r>
        <w:t xml:space="preserve">    </w:t>
      </w:r>
      <w:proofErr w:type="gramStart"/>
      <w:r>
        <w:t>public</w:t>
      </w:r>
      <w:proofErr w:type="gramEnd"/>
      <w:r>
        <w:t xml:space="preserve"> static final String TASK_ACTION_START_TASK = "robot.startTask";</w:t>
      </w:r>
    </w:p>
    <w:p w:rsidR="00D5375F" w:rsidRDefault="00D5375F" w:rsidP="00D5375F"/>
    <w:p w:rsidR="005850FE" w:rsidRDefault="00D5375F" w:rsidP="00D5375F">
      <w:r>
        <w:t>}</w:t>
      </w:r>
    </w:p>
    <w:p w:rsidR="00D5375F" w:rsidRDefault="00D5375F" w:rsidP="00D5375F"/>
    <w:p w:rsidR="000C738B" w:rsidRDefault="00384AD6" w:rsidP="000C738B">
      <w:pPr>
        <w:pStyle w:val="3"/>
        <w:numPr>
          <w:ilvl w:val="1"/>
          <w:numId w:val="14"/>
        </w:numPr>
      </w:pPr>
      <w:bookmarkStart w:id="80" w:name="_Toc1743084"/>
      <w:bookmarkStart w:id="81" w:name="_Toc1758227"/>
      <w:r>
        <w:t>Create or edit task</w:t>
      </w:r>
      <w:bookmarkEnd w:id="80"/>
      <w:bookmarkEnd w:id="81"/>
    </w:p>
    <w:p w:rsidR="000C738B" w:rsidRPr="00AF181A" w:rsidRDefault="005D7886" w:rsidP="000C738B">
      <w:r>
        <w:rPr>
          <w:rFonts w:hint="eastAsia"/>
          <w:b/>
        </w:rPr>
        <w:t>Name</w:t>
      </w:r>
      <w:r w:rsidR="000C738B" w:rsidRPr="0063014B">
        <w:rPr>
          <w:rFonts w:hint="eastAsia"/>
          <w:b/>
        </w:rPr>
        <w:t>：</w:t>
      </w:r>
      <w:r w:rsidR="000C738B" w:rsidRPr="000C738B">
        <w:t>robot.taskSave</w:t>
      </w:r>
    </w:p>
    <w:p w:rsidR="000C738B" w:rsidRPr="005B1447" w:rsidRDefault="00E414AA" w:rsidP="000C738B">
      <w:r>
        <w:rPr>
          <w:rFonts w:hint="eastAsia"/>
          <w:b/>
        </w:rPr>
        <w:t>Action description</w:t>
      </w:r>
      <w:r w:rsidR="000C738B" w:rsidRPr="0063014B">
        <w:rPr>
          <w:rFonts w:hint="eastAsia"/>
          <w:b/>
        </w:rPr>
        <w:t>：</w:t>
      </w:r>
      <w:r w:rsidR="00384AD6">
        <w:rPr>
          <w:b/>
        </w:rPr>
        <w:t xml:space="preserve">save task </w:t>
      </w:r>
    </w:p>
    <w:p w:rsidR="000C738B" w:rsidRDefault="005D7886" w:rsidP="000C738B">
      <w:pPr>
        <w:rPr>
          <w:b/>
        </w:rPr>
      </w:pPr>
      <w:r>
        <w:rPr>
          <w:rFonts w:hint="eastAsia"/>
          <w:b/>
        </w:rPr>
        <w:t>Description</w:t>
      </w:r>
      <w:r w:rsidR="000C738B" w:rsidRPr="0063014B">
        <w:rPr>
          <w:rFonts w:hint="eastAsia"/>
          <w:b/>
        </w:rPr>
        <w:t>：</w:t>
      </w:r>
      <w:r w:rsidR="00384AD6">
        <w:rPr>
          <w:rFonts w:hint="eastAsia"/>
          <w:b/>
        </w:rPr>
        <w:t>N/A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66"/>
        <w:gridCol w:w="1246"/>
        <w:gridCol w:w="1096"/>
        <w:gridCol w:w="3034"/>
      </w:tblGrid>
      <w:tr w:rsidR="000C738B" w:rsidRPr="00E27313" w:rsidTr="00A52B6A">
        <w:tc>
          <w:tcPr>
            <w:tcW w:w="1466" w:type="dxa"/>
          </w:tcPr>
          <w:p w:rsidR="000C738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46" w:type="dxa"/>
          </w:tcPr>
          <w:p w:rsidR="000C738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096" w:type="dxa"/>
          </w:tcPr>
          <w:p w:rsidR="000C738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034" w:type="dxa"/>
          </w:tcPr>
          <w:p w:rsidR="000C738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C738B" w:rsidRPr="00E27313" w:rsidTr="00A52B6A">
        <w:tc>
          <w:tcPr>
            <w:tcW w:w="1466" w:type="dxa"/>
          </w:tcPr>
          <w:p w:rsidR="000C738B" w:rsidRPr="00E27313" w:rsidRDefault="000C738B" w:rsidP="00A52B6A">
            <w:r w:rsidRPr="000C738B">
              <w:t>mode</w:t>
            </w:r>
          </w:p>
        </w:tc>
        <w:tc>
          <w:tcPr>
            <w:tcW w:w="1246" w:type="dxa"/>
          </w:tcPr>
          <w:p w:rsidR="000C738B" w:rsidRPr="00E27313" w:rsidRDefault="000C738B" w:rsidP="00A52B6A">
            <w:r w:rsidRPr="00E27313">
              <w:t>String</w:t>
            </w:r>
          </w:p>
        </w:tc>
        <w:tc>
          <w:tcPr>
            <w:tcW w:w="1096" w:type="dxa"/>
          </w:tcPr>
          <w:p w:rsidR="000C738B" w:rsidRPr="00E27313" w:rsidRDefault="00384AD6" w:rsidP="00A52B6A">
            <w:r>
              <w:rPr>
                <w:rFonts w:hint="eastAsia"/>
              </w:rPr>
              <w:t>Y</w:t>
            </w:r>
          </w:p>
        </w:tc>
        <w:tc>
          <w:tcPr>
            <w:tcW w:w="3034" w:type="dxa"/>
          </w:tcPr>
          <w:p w:rsidR="004B405B" w:rsidRPr="00E27313" w:rsidRDefault="00384AD6" w:rsidP="00384AD6">
            <w:r w:rsidRPr="004B405B">
              <w:t>C</w:t>
            </w:r>
            <w:r w:rsidR="004B405B" w:rsidRPr="004B405B">
              <w:t>reate</w:t>
            </w:r>
            <w:r>
              <w:rPr>
                <w:rFonts w:hint="eastAsia"/>
              </w:rPr>
              <w:t>;</w:t>
            </w:r>
            <w:r>
              <w:t xml:space="preserve"> or </w:t>
            </w:r>
            <w:r w:rsidR="004B405B" w:rsidRPr="004B405B">
              <w:t>modify</w:t>
            </w:r>
          </w:p>
        </w:tc>
      </w:tr>
      <w:tr w:rsidR="000C738B" w:rsidRPr="00E27313" w:rsidTr="00A52B6A">
        <w:tc>
          <w:tcPr>
            <w:tcW w:w="1466" w:type="dxa"/>
          </w:tcPr>
          <w:p w:rsidR="000C738B" w:rsidRPr="00C70F74" w:rsidRDefault="004B405B" w:rsidP="00A52B6A">
            <w:r w:rsidRPr="004B405B">
              <w:t>taskEntity</w:t>
            </w:r>
          </w:p>
        </w:tc>
        <w:tc>
          <w:tcPr>
            <w:tcW w:w="1246" w:type="dxa"/>
          </w:tcPr>
          <w:p w:rsidR="000C738B" w:rsidRPr="00E27313" w:rsidRDefault="000C738B" w:rsidP="00A52B6A">
            <w:r w:rsidRPr="00E27313">
              <w:t>String</w:t>
            </w:r>
          </w:p>
        </w:tc>
        <w:tc>
          <w:tcPr>
            <w:tcW w:w="1096" w:type="dxa"/>
          </w:tcPr>
          <w:p w:rsidR="000C738B" w:rsidRPr="00E27313" w:rsidRDefault="00384AD6" w:rsidP="00A52B6A">
            <w:r>
              <w:rPr>
                <w:rFonts w:hint="eastAsia"/>
              </w:rPr>
              <w:t>Y</w:t>
            </w:r>
          </w:p>
        </w:tc>
        <w:tc>
          <w:tcPr>
            <w:tcW w:w="3034" w:type="dxa"/>
          </w:tcPr>
          <w:p w:rsidR="000C738B" w:rsidRPr="00E27313" w:rsidRDefault="004B405B" w:rsidP="00A52B6A">
            <w:r w:rsidRPr="004B405B">
              <w:t>TaskEntity</w:t>
            </w:r>
          </w:p>
        </w:tc>
      </w:tr>
    </w:tbl>
    <w:p w:rsidR="000C738B" w:rsidRDefault="000C738B" w:rsidP="000C738B"/>
    <w:p w:rsidR="00526DB4" w:rsidRDefault="00526DB4" w:rsidP="000C738B">
      <w:r>
        <w:t>RoamTaskEntity</w:t>
      </w:r>
      <w:r>
        <w:rPr>
          <w:rFonts w:hint="eastAsia"/>
        </w:rPr>
        <w:t xml:space="preserve"> </w:t>
      </w:r>
      <w:r w:rsidR="00384AD6">
        <w:rPr>
          <w:rFonts w:hint="eastAsia"/>
        </w:rPr>
        <w:t>class</w:t>
      </w:r>
      <w:r>
        <w:rPr>
          <w:rFonts w:hint="eastAsia"/>
        </w:rPr>
        <w:t>：</w:t>
      </w:r>
    </w:p>
    <w:p w:rsidR="006D7206" w:rsidRDefault="006D7206" w:rsidP="006D7206">
      <w:proofErr w:type="gramStart"/>
      <w:r>
        <w:t>public</w:t>
      </w:r>
      <w:proofErr w:type="gramEnd"/>
      <w:r>
        <w:t xml:space="preserve"> class RoamTaskEntity implements Serializable {</w:t>
      </w:r>
    </w:p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static final int TASK_CYCLE_INFINITE = -1; //</w:t>
      </w:r>
      <w:r w:rsidR="00384AD6">
        <w:rPr>
          <w:rFonts w:hint="eastAsia"/>
        </w:rPr>
        <w:t>infinite loop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String taskId; //</w:t>
      </w:r>
      <w:r w:rsidR="00384AD6">
        <w:rPr>
          <w:rFonts w:hint="eastAsia"/>
        </w:rPr>
        <w:t xml:space="preserve">Task </w:t>
      </w:r>
      <w:r>
        <w:rPr>
          <w:rFonts w:hint="eastAsia"/>
        </w:rPr>
        <w:t>id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String name; //</w:t>
      </w:r>
      <w:r w:rsidR="00384AD6">
        <w:rPr>
          <w:rFonts w:hint="eastAsia"/>
        </w:rPr>
        <w:t>Task name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String mapId; //</w:t>
      </w:r>
      <w:r w:rsidR="00384AD6">
        <w:rPr>
          <w:rFonts w:hint="eastAsia"/>
        </w:rPr>
        <w:t>Task map</w:t>
      </w:r>
      <w:r>
        <w:rPr>
          <w:rFonts w:hint="eastAsia"/>
        </w:rPr>
        <w:t xml:space="preserve"> Id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String mapName; //</w:t>
      </w:r>
      <w:r w:rsidR="00384AD6">
        <w:rPr>
          <w:rFonts w:hint="eastAsia"/>
        </w:rPr>
        <w:t>Map name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List&lt;RoamPointEntity&gt; roamPointEntityList; //</w:t>
      </w:r>
      <w:r w:rsidR="00384AD6">
        <w:t>Task point list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int cycleTimes; //</w:t>
      </w:r>
      <w:r w:rsidR="00384AD6">
        <w:t xml:space="preserve">Nb of repetition, </w:t>
      </w:r>
      <w:r>
        <w:rPr>
          <w:rFonts w:hint="eastAsia"/>
        </w:rPr>
        <w:t xml:space="preserve"> -1 </w:t>
      </w:r>
      <w:r w:rsidR="00384AD6">
        <w:rPr>
          <w:rFonts w:hint="eastAsia"/>
        </w:rPr>
        <w:t>means infinite loop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boolean arriveDo; //</w:t>
      </w:r>
      <w:r w:rsidR="00384AD6">
        <w:t xml:space="preserve">condition for </w:t>
      </w:r>
      <w:r w:rsidR="00384AD6">
        <w:rPr>
          <w:rFonts w:hint="eastAsia"/>
        </w:rPr>
        <w:t xml:space="preserve">action on arrival; </w:t>
      </w:r>
      <w:r w:rsidR="00384AD6">
        <w:t xml:space="preserve">if </w:t>
      </w:r>
      <w:r>
        <w:rPr>
          <w:rFonts w:hint="eastAsia"/>
        </w:rPr>
        <w:t>false</w:t>
      </w:r>
      <w:r w:rsidR="00384AD6">
        <w:t xml:space="preserve">, </w:t>
      </w:r>
      <w:r w:rsidR="00384AD6">
        <w:rPr>
          <w:rFonts w:hint="eastAsia"/>
        </w:rPr>
        <w:t>action will be executed even</w:t>
      </w:r>
      <w:r w:rsidR="00384AD6">
        <w:t xml:space="preserve"> </w:t>
      </w:r>
      <w:r w:rsidR="00384AD6">
        <w:rPr>
          <w:rFonts w:hint="eastAsia"/>
        </w:rPr>
        <w:t>though</w:t>
      </w:r>
      <w:r w:rsidR="00384AD6">
        <w:t xml:space="preserve"> navigation is interrupted.</w:t>
      </w:r>
      <w:r w:rsidR="00384AD6">
        <w:rPr>
          <w:rFonts w:hint="eastAsia"/>
        </w:rPr>
        <w:t xml:space="preserve"> 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Map&lt;String, String&gt; params; //</w:t>
      </w:r>
      <w:r w:rsidR="00384AD6">
        <w:t>add extended command params</w:t>
      </w:r>
    </w:p>
    <w:p w:rsidR="006D7206" w:rsidRDefault="006D7206" w:rsidP="006D7206">
      <w:r>
        <w:t>}</w:t>
      </w:r>
    </w:p>
    <w:p w:rsidR="006D7206" w:rsidRDefault="006D7206" w:rsidP="006D7206"/>
    <w:p w:rsidR="006D7206" w:rsidRDefault="006D7206" w:rsidP="006D7206">
      <w:proofErr w:type="gramStart"/>
      <w:r>
        <w:t>public</w:t>
      </w:r>
      <w:proofErr w:type="gramEnd"/>
      <w:r>
        <w:t xml:space="preserve"> class RoamPointEntity implements Serializable {</w:t>
      </w:r>
    </w:p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String pointName; //</w:t>
      </w:r>
      <w:r w:rsidR="00384AD6">
        <w:rPr>
          <w:rFonts w:hint="eastAsia"/>
        </w:rPr>
        <w:t>task point name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String action; //</w:t>
      </w:r>
      <w:r w:rsidR="00384AD6">
        <w:t>action to be executed, null or empty means default action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String strVal; //string </w:t>
      </w:r>
      <w:r w:rsidR="00384AD6">
        <w:rPr>
          <w:rFonts w:hint="eastAsia"/>
        </w:rPr>
        <w:t>paramter</w:t>
      </w:r>
    </w:p>
    <w:p w:rsidR="006D7206" w:rsidRDefault="006D7206" w:rsidP="006D7206"/>
    <w:p w:rsidR="006D7206" w:rsidRDefault="006D7206" w:rsidP="006D7206">
      <w:r>
        <w:rPr>
          <w:rFonts w:hint="eastAsia"/>
        </w:rPr>
        <w:lastRenderedPageBreak/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Map&lt;String, String&gt; params; //</w:t>
      </w:r>
      <w:r w:rsidR="00384AD6">
        <w:rPr>
          <w:rFonts w:hint="eastAsia"/>
        </w:rPr>
        <w:t>extended param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List&lt;String&gt; paramList; //list </w:t>
      </w:r>
      <w:r w:rsidR="00384AD6">
        <w:rPr>
          <w:rFonts w:hint="eastAsia"/>
        </w:rPr>
        <w:t>par</w:t>
      </w:r>
      <w:r w:rsidR="00384AD6">
        <w:t>a</w:t>
      </w:r>
      <w:r w:rsidR="00384AD6">
        <w:rPr>
          <w:rFonts w:hint="eastAsia"/>
        </w:rPr>
        <w:t>m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int actionPreDelayMs; //</w:t>
      </w:r>
      <w:r w:rsidR="00384AD6">
        <w:t>pre-</w:t>
      </w:r>
      <w:r>
        <w:rPr>
          <w:rFonts w:hint="eastAsia"/>
        </w:rPr>
        <w:t xml:space="preserve">action </w:t>
      </w:r>
      <w:r w:rsidR="00384AD6">
        <w:t xml:space="preserve">execution </w:t>
      </w:r>
      <w:r w:rsidR="00384AD6">
        <w:rPr>
          <w:rFonts w:hint="eastAsia"/>
        </w:rPr>
        <w:t>delay in ms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int actionDelayMs; //</w:t>
      </w:r>
      <w:r w:rsidR="00384AD6">
        <w:t>post-</w:t>
      </w:r>
      <w:r>
        <w:rPr>
          <w:rFonts w:hint="eastAsia"/>
        </w:rPr>
        <w:t xml:space="preserve">action </w:t>
      </w:r>
      <w:r w:rsidR="00384AD6">
        <w:t>execution delay in ms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List&lt;TaskActionEntity&gt; childActions; //</w:t>
      </w:r>
      <w:r w:rsidR="00384AD6">
        <w:t xml:space="preserve">child </w:t>
      </w:r>
      <w:r>
        <w:rPr>
          <w:rFonts w:hint="eastAsia"/>
        </w:rPr>
        <w:t xml:space="preserve">action, </w:t>
      </w:r>
      <w:r w:rsidR="00C32B27">
        <w:rPr>
          <w:rFonts w:hint="eastAsia"/>
        </w:rPr>
        <w:t xml:space="preserve">parent </w:t>
      </w:r>
      <w:r>
        <w:rPr>
          <w:rFonts w:hint="eastAsia"/>
        </w:rPr>
        <w:t>action</w:t>
      </w:r>
      <w:r w:rsidR="00C32B27">
        <w:t xml:space="preserve"> execution </w:t>
      </w:r>
      <w:r w:rsidR="00C32B27">
        <w:rPr>
          <w:rFonts w:hint="eastAsia"/>
        </w:rPr>
        <w:t>will</w:t>
      </w:r>
      <w:r w:rsidR="00C32B27">
        <w:t xml:space="preserve"> start child action and stops child action when it finishes.</w:t>
      </w:r>
    </w:p>
    <w:p w:rsidR="006D7206" w:rsidRDefault="006D7206" w:rsidP="006D7206"/>
    <w:p w:rsidR="006D7206" w:rsidRDefault="006D7206" w:rsidP="006D7206">
      <w:r>
        <w:t>}</w:t>
      </w:r>
    </w:p>
    <w:p w:rsidR="006D7206" w:rsidRDefault="006D7206" w:rsidP="006D7206"/>
    <w:p w:rsidR="006D7206" w:rsidRDefault="006D7206" w:rsidP="006D7206">
      <w:proofErr w:type="gramStart"/>
      <w:r>
        <w:t>public</w:t>
      </w:r>
      <w:proofErr w:type="gramEnd"/>
      <w:r>
        <w:t xml:space="preserve"> class TaskActionEntity implements Serializable {</w:t>
      </w:r>
    </w:p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String action; //action </w:t>
      </w:r>
      <w:r w:rsidR="00C32B27">
        <w:rPr>
          <w:rFonts w:hint="eastAsia"/>
        </w:rPr>
        <w:t>name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String strVal; //action </w:t>
      </w:r>
      <w:r w:rsidR="00C32B27">
        <w:rPr>
          <w:rFonts w:hint="eastAsia"/>
        </w:rPr>
        <w:t>param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Map&lt;String, String&gt; params; //</w:t>
      </w:r>
      <w:r w:rsidR="00C32B27">
        <w:rPr>
          <w:rFonts w:hint="eastAsia"/>
        </w:rPr>
        <w:t>extended param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List&lt;String&gt; paramList; //list </w:t>
      </w:r>
      <w:r w:rsidR="00C32B27">
        <w:t>param</w:t>
      </w:r>
    </w:p>
    <w:p w:rsidR="006D7206" w:rsidRDefault="006D7206" w:rsidP="006D7206">
      <w:r>
        <w:t>}</w:t>
      </w:r>
    </w:p>
    <w:p w:rsidR="006D7206" w:rsidRDefault="006D7206" w:rsidP="006D7206"/>
    <w:p w:rsidR="000C738B" w:rsidRDefault="00ED51F0" w:rsidP="000C738B">
      <w:r>
        <w:rPr>
          <w:rFonts w:hint="eastAsia"/>
          <w:b/>
        </w:rPr>
        <w:t>Return</w:t>
      </w:r>
      <w:r w:rsidR="000C738B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C738B" w:rsidRPr="00E27313" w:rsidTr="00C32B27">
        <w:tc>
          <w:tcPr>
            <w:tcW w:w="1526" w:type="dxa"/>
          </w:tcPr>
          <w:p w:rsidR="000C738B" w:rsidRPr="00E27313" w:rsidRDefault="005D7886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C738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C738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C738B" w:rsidRPr="00E27313" w:rsidTr="00C32B27">
        <w:tc>
          <w:tcPr>
            <w:tcW w:w="1526" w:type="dxa"/>
          </w:tcPr>
          <w:p w:rsidR="000C738B" w:rsidRPr="00E27313" w:rsidRDefault="000C738B" w:rsidP="00A52B6A">
            <w:r w:rsidRPr="00E27313">
              <w:t>cid</w:t>
            </w:r>
          </w:p>
        </w:tc>
        <w:tc>
          <w:tcPr>
            <w:tcW w:w="1276" w:type="dxa"/>
          </w:tcPr>
          <w:p w:rsidR="000C738B" w:rsidRPr="00E27313" w:rsidRDefault="000C738B" w:rsidP="00A52B6A">
            <w:r w:rsidRPr="00E27313">
              <w:t>String</w:t>
            </w:r>
          </w:p>
        </w:tc>
        <w:tc>
          <w:tcPr>
            <w:tcW w:w="5386" w:type="dxa"/>
          </w:tcPr>
          <w:p w:rsidR="000C738B" w:rsidRPr="00E27313" w:rsidRDefault="005D7886" w:rsidP="00A52B6A">
            <w:r>
              <w:rPr>
                <w:rFonts w:hint="eastAsia"/>
              </w:rPr>
              <w:t>robot ID</w:t>
            </w:r>
          </w:p>
        </w:tc>
      </w:tr>
      <w:tr w:rsidR="000C738B" w:rsidRPr="00E27313" w:rsidTr="00C32B27">
        <w:tc>
          <w:tcPr>
            <w:tcW w:w="1526" w:type="dxa"/>
          </w:tcPr>
          <w:p w:rsidR="000C738B" w:rsidRPr="00E27313" w:rsidRDefault="000C738B" w:rsidP="00A52B6A">
            <w:r w:rsidRPr="00E27313">
              <w:t>notifyAction</w:t>
            </w:r>
          </w:p>
        </w:tc>
        <w:tc>
          <w:tcPr>
            <w:tcW w:w="1276" w:type="dxa"/>
          </w:tcPr>
          <w:p w:rsidR="000C738B" w:rsidRPr="00E27313" w:rsidRDefault="000C738B" w:rsidP="00A52B6A">
            <w:r w:rsidRPr="00E27313">
              <w:t>String</w:t>
            </w:r>
          </w:p>
        </w:tc>
        <w:tc>
          <w:tcPr>
            <w:tcW w:w="5386" w:type="dxa"/>
          </w:tcPr>
          <w:p w:rsidR="000C738B" w:rsidRPr="00AF181A" w:rsidRDefault="000C738B" w:rsidP="00A52B6A">
            <w:proofErr w:type="gramStart"/>
            <w:r w:rsidRPr="003E0835">
              <w:t>robot</w:t>
            </w:r>
            <w:proofErr w:type="gramEnd"/>
            <w:r w:rsidRPr="003E0835">
              <w:t>.</w:t>
            </w:r>
            <w:r>
              <w:t xml:space="preserve"> </w:t>
            </w:r>
            <w:r w:rsidR="00374AA5" w:rsidRPr="000C738B">
              <w:t>taskSave</w:t>
            </w:r>
          </w:p>
        </w:tc>
      </w:tr>
      <w:tr w:rsidR="000C738B" w:rsidRPr="00E27313" w:rsidTr="00C32B27">
        <w:tc>
          <w:tcPr>
            <w:tcW w:w="1526" w:type="dxa"/>
          </w:tcPr>
          <w:p w:rsidR="000C738B" w:rsidRPr="00E27313" w:rsidRDefault="000C738B" w:rsidP="00A52B6A">
            <w:r w:rsidRPr="00E27313">
              <w:t>resultCode</w:t>
            </w:r>
          </w:p>
        </w:tc>
        <w:tc>
          <w:tcPr>
            <w:tcW w:w="1276" w:type="dxa"/>
          </w:tcPr>
          <w:p w:rsidR="000C738B" w:rsidRPr="00E27313" w:rsidRDefault="000C738B" w:rsidP="00A52B6A">
            <w:r w:rsidRPr="00E27313">
              <w:t>int</w:t>
            </w:r>
          </w:p>
        </w:tc>
        <w:tc>
          <w:tcPr>
            <w:tcW w:w="5386" w:type="dxa"/>
          </w:tcPr>
          <w:p w:rsidR="000C738B" w:rsidRPr="00E27313" w:rsidRDefault="005D7886" w:rsidP="00A52B6A">
            <w:r>
              <w:rPr>
                <w:rFonts w:hint="eastAsia"/>
              </w:rPr>
              <w:t>error code, 200 means success, otherwise see error code description</w:t>
            </w:r>
            <w:r w:rsidR="000C738B" w:rsidRPr="00E27313">
              <w:rPr>
                <w:rFonts w:hint="eastAsia"/>
              </w:rPr>
              <w:t>；</w:t>
            </w:r>
          </w:p>
        </w:tc>
      </w:tr>
      <w:tr w:rsidR="000C738B" w:rsidRPr="00E27313" w:rsidTr="00C32B27">
        <w:tc>
          <w:tcPr>
            <w:tcW w:w="1526" w:type="dxa"/>
          </w:tcPr>
          <w:p w:rsidR="000C738B" w:rsidRPr="00E27313" w:rsidRDefault="000C738B" w:rsidP="00A52B6A">
            <w:r w:rsidRPr="00E27313">
              <w:t>notifyInfo</w:t>
            </w:r>
          </w:p>
        </w:tc>
        <w:tc>
          <w:tcPr>
            <w:tcW w:w="1276" w:type="dxa"/>
          </w:tcPr>
          <w:p w:rsidR="000C738B" w:rsidRPr="00E27313" w:rsidRDefault="000C738B" w:rsidP="00A52B6A">
            <w:r w:rsidRPr="00E27313">
              <w:t>String</w:t>
            </w:r>
          </w:p>
        </w:tc>
        <w:tc>
          <w:tcPr>
            <w:tcW w:w="5386" w:type="dxa"/>
          </w:tcPr>
          <w:p w:rsidR="000C738B" w:rsidRPr="00E27313" w:rsidRDefault="005D7886" w:rsidP="00A52B6A">
            <w:r>
              <w:rPr>
                <w:rFonts w:hint="eastAsia"/>
              </w:rPr>
              <w:t>Error info</w:t>
            </w:r>
          </w:p>
        </w:tc>
      </w:tr>
      <w:tr w:rsidR="000C738B" w:rsidRPr="00E27313" w:rsidTr="00C32B27">
        <w:tc>
          <w:tcPr>
            <w:tcW w:w="1526" w:type="dxa"/>
          </w:tcPr>
          <w:p w:rsidR="000C738B" w:rsidRPr="00E27313" w:rsidRDefault="000C738B" w:rsidP="00A52B6A">
            <w:r w:rsidRPr="00E27313">
              <w:t>notifyParams</w:t>
            </w:r>
          </w:p>
        </w:tc>
        <w:tc>
          <w:tcPr>
            <w:tcW w:w="1276" w:type="dxa"/>
          </w:tcPr>
          <w:p w:rsidR="000C738B" w:rsidRPr="00E27313" w:rsidRDefault="000C738B" w:rsidP="00A52B6A">
            <w:r w:rsidRPr="00E27313">
              <w:t>String</w:t>
            </w:r>
          </w:p>
        </w:tc>
        <w:tc>
          <w:tcPr>
            <w:tcW w:w="5386" w:type="dxa"/>
          </w:tcPr>
          <w:p w:rsidR="000C738B" w:rsidRPr="000837A3" w:rsidRDefault="000C738B" w:rsidP="00A52B6A"/>
        </w:tc>
      </w:tr>
    </w:tbl>
    <w:p w:rsidR="000C738B" w:rsidRDefault="000C738B" w:rsidP="005773FA"/>
    <w:p w:rsidR="000A17E9" w:rsidRDefault="00C32B27" w:rsidP="004035BC">
      <w:pPr>
        <w:pStyle w:val="3"/>
        <w:numPr>
          <w:ilvl w:val="1"/>
          <w:numId w:val="14"/>
        </w:numPr>
      </w:pPr>
      <w:bookmarkStart w:id="82" w:name="_Toc1743085"/>
      <w:bookmarkStart w:id="83" w:name="_Toc1758228"/>
      <w:r>
        <w:rPr>
          <w:rFonts w:hint="eastAsia"/>
        </w:rPr>
        <w:t>Delete</w:t>
      </w:r>
      <w:bookmarkEnd w:id="82"/>
      <w:r>
        <w:rPr>
          <w:rFonts w:hint="eastAsia"/>
        </w:rPr>
        <w:t xml:space="preserve"> task</w:t>
      </w:r>
      <w:bookmarkEnd w:id="83"/>
    </w:p>
    <w:p w:rsidR="000A17E9" w:rsidRPr="00FC137A" w:rsidRDefault="005D7886" w:rsidP="004035BC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3E0835">
        <w:t>robot.</w:t>
      </w:r>
      <w:r w:rsidR="000A17E9" w:rsidRPr="00FC137A">
        <w:t xml:space="preserve"> </w:t>
      </w:r>
      <w:proofErr w:type="gramStart"/>
      <w:r w:rsidR="000A17E9" w:rsidRPr="00FC137A">
        <w:t>taskDelete</w:t>
      </w:r>
      <w:proofErr w:type="gramEnd"/>
    </w:p>
    <w:p w:rsidR="000A17E9" w:rsidRPr="005B1447" w:rsidRDefault="00E414AA" w:rsidP="004035BC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C32B27">
        <w:rPr>
          <w:rFonts w:hint="eastAsia"/>
        </w:rPr>
        <w:t>delete</w:t>
      </w:r>
    </w:p>
    <w:p w:rsidR="000A17E9" w:rsidRDefault="005D7886" w:rsidP="004035BC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90"/>
        <w:gridCol w:w="1239"/>
        <w:gridCol w:w="1087"/>
        <w:gridCol w:w="2942"/>
      </w:tblGrid>
      <w:tr w:rsidR="000A17E9" w:rsidRPr="00E27313" w:rsidTr="00C32B27">
        <w:tc>
          <w:tcPr>
            <w:tcW w:w="1590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39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087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2942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32B27">
        <w:tc>
          <w:tcPr>
            <w:tcW w:w="1590" w:type="dxa"/>
          </w:tcPr>
          <w:p w:rsidR="000A17E9" w:rsidRPr="005D0589" w:rsidRDefault="000A17E9" w:rsidP="00136DB0">
            <w:r>
              <w:t>taskId</w:t>
            </w:r>
          </w:p>
        </w:tc>
        <w:tc>
          <w:tcPr>
            <w:tcW w:w="1239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1087" w:type="dxa"/>
          </w:tcPr>
          <w:p w:rsidR="000A17E9" w:rsidRPr="00E27313" w:rsidRDefault="00C32B27" w:rsidP="00136DB0">
            <w:r>
              <w:rPr>
                <w:rFonts w:hint="eastAsia"/>
              </w:rPr>
              <w:t>Y</w:t>
            </w:r>
          </w:p>
        </w:tc>
        <w:tc>
          <w:tcPr>
            <w:tcW w:w="2942" w:type="dxa"/>
          </w:tcPr>
          <w:p w:rsidR="000A17E9" w:rsidRPr="00E27313" w:rsidRDefault="00C32B27" w:rsidP="00136DB0">
            <w:r>
              <w:t>T</w:t>
            </w:r>
            <w:r>
              <w:rPr>
                <w:rFonts w:hint="eastAsia"/>
              </w:rPr>
              <w:t xml:space="preserve">ask </w:t>
            </w:r>
            <w:r w:rsidR="000A17E9">
              <w:t>Id</w:t>
            </w:r>
          </w:p>
        </w:tc>
      </w:tr>
    </w:tbl>
    <w:p w:rsidR="000A17E9" w:rsidRDefault="00ED51F0" w:rsidP="004035BC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C32B27">
        <w:tc>
          <w:tcPr>
            <w:tcW w:w="1526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32B27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robot ID</w:t>
            </w:r>
          </w:p>
        </w:tc>
      </w:tr>
      <w:tr w:rsidR="000A17E9" w:rsidRPr="00E27313" w:rsidTr="00C32B27">
        <w:tc>
          <w:tcPr>
            <w:tcW w:w="1526" w:type="dxa"/>
          </w:tcPr>
          <w:p w:rsidR="000A17E9" w:rsidRPr="00E27313" w:rsidRDefault="000A17E9" w:rsidP="00136DB0">
            <w:r w:rsidRPr="00E27313">
              <w:lastRenderedPageBreak/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C137A" w:rsidRDefault="000A17E9" w:rsidP="00136DB0">
            <w:proofErr w:type="gramStart"/>
            <w:r w:rsidRPr="003E0835">
              <w:t>robot</w:t>
            </w:r>
            <w:proofErr w:type="gramEnd"/>
            <w:r w:rsidRPr="003E0835">
              <w:t>.</w:t>
            </w:r>
            <w:r>
              <w:t xml:space="preserve"> </w:t>
            </w:r>
            <w:r w:rsidRPr="00FC137A">
              <w:t>taskDelete</w:t>
            </w:r>
          </w:p>
        </w:tc>
      </w:tr>
      <w:tr w:rsidR="000A17E9" w:rsidRPr="00E27313" w:rsidTr="00C32B27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C32B27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info</w:t>
            </w:r>
          </w:p>
        </w:tc>
      </w:tr>
      <w:tr w:rsidR="000A17E9" w:rsidRPr="00E27313" w:rsidTr="00C32B27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5773FA"/>
    <w:p w:rsidR="000A17E9" w:rsidRDefault="00C32B27" w:rsidP="00FC137A">
      <w:pPr>
        <w:pStyle w:val="3"/>
        <w:numPr>
          <w:ilvl w:val="1"/>
          <w:numId w:val="14"/>
        </w:numPr>
      </w:pPr>
      <w:bookmarkStart w:id="84" w:name="_Toc1758229"/>
      <w:bookmarkStart w:id="85" w:name="_Toc1743086"/>
      <w:r>
        <w:t>S</w:t>
      </w:r>
      <w:r>
        <w:rPr>
          <w:rFonts w:hint="eastAsia"/>
        </w:rPr>
        <w:t>tart</w:t>
      </w:r>
      <w:r>
        <w:t xml:space="preserve"> / stop task</w:t>
      </w:r>
      <w:bookmarkEnd w:id="84"/>
      <w:r>
        <w:t xml:space="preserve"> </w:t>
      </w:r>
      <w:bookmarkEnd w:id="85"/>
    </w:p>
    <w:p w:rsidR="000A17E9" w:rsidRPr="00FC137A" w:rsidRDefault="005D7886" w:rsidP="00FC137A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3E0835">
        <w:t>robot.</w:t>
      </w:r>
      <w:r w:rsidR="000A17E9" w:rsidRPr="00FC137A">
        <w:t xml:space="preserve"> </w:t>
      </w:r>
      <w:proofErr w:type="gramStart"/>
      <w:r w:rsidR="000A17E9" w:rsidRPr="00FC137A">
        <w:t>taskStart</w:t>
      </w:r>
      <w:proofErr w:type="gramEnd"/>
    </w:p>
    <w:p w:rsidR="00C32B27" w:rsidRDefault="00E414AA" w:rsidP="00FC137A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C32B27">
        <w:rPr>
          <w:rFonts w:hint="eastAsia"/>
          <w:b/>
        </w:rPr>
        <w:t xml:space="preserve">start task; will recover task if paused; if task is already be executed, it will return </w:t>
      </w:r>
      <w:r w:rsidR="00C32B27">
        <w:rPr>
          <w:b/>
        </w:rPr>
        <w:t>directly</w:t>
      </w:r>
      <w:r w:rsidR="00C32B27">
        <w:rPr>
          <w:rFonts w:hint="eastAsia"/>
          <w:b/>
        </w:rPr>
        <w:t xml:space="preserve">; </w:t>
      </w:r>
      <w:r w:rsidR="00C32B27">
        <w:rPr>
          <w:b/>
        </w:rPr>
        <w:t>current task should be stopped before new task execution.</w:t>
      </w:r>
    </w:p>
    <w:p w:rsidR="000A17E9" w:rsidRDefault="00C32B27" w:rsidP="00FC137A">
      <w:r>
        <w:rPr>
          <w:rFonts w:hint="eastAsia"/>
          <w:b/>
        </w:rPr>
        <w:t xml:space="preserve"> </w:t>
      </w:r>
      <w:r w:rsidR="005D7886"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90"/>
        <w:gridCol w:w="1239"/>
        <w:gridCol w:w="1087"/>
        <w:gridCol w:w="2942"/>
      </w:tblGrid>
      <w:tr w:rsidR="000A17E9" w:rsidRPr="00E27313" w:rsidTr="00136DB0">
        <w:tc>
          <w:tcPr>
            <w:tcW w:w="1590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39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087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2942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36DB0">
        <w:tc>
          <w:tcPr>
            <w:tcW w:w="1590" w:type="dxa"/>
          </w:tcPr>
          <w:p w:rsidR="000A17E9" w:rsidRPr="005D0589" w:rsidRDefault="000A17E9" w:rsidP="00136DB0">
            <w:r>
              <w:t>taskId</w:t>
            </w:r>
          </w:p>
        </w:tc>
        <w:tc>
          <w:tcPr>
            <w:tcW w:w="1239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1087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是</w:t>
            </w:r>
          </w:p>
        </w:tc>
        <w:tc>
          <w:tcPr>
            <w:tcW w:w="2942" w:type="dxa"/>
          </w:tcPr>
          <w:p w:rsidR="000A17E9" w:rsidRPr="00E27313" w:rsidRDefault="00C32B27" w:rsidP="00136DB0">
            <w:r>
              <w:t xml:space="preserve">Task </w:t>
            </w:r>
            <w:r w:rsidR="000A17E9">
              <w:t>Id</w:t>
            </w:r>
          </w:p>
        </w:tc>
      </w:tr>
      <w:tr w:rsidR="00290991" w:rsidRPr="00E27313" w:rsidTr="00136DB0">
        <w:tc>
          <w:tcPr>
            <w:tcW w:w="1590" w:type="dxa"/>
          </w:tcPr>
          <w:p w:rsidR="00290991" w:rsidRDefault="00290991" w:rsidP="00136DB0">
            <w:r w:rsidRPr="00290991">
              <w:t>useDefault</w:t>
            </w:r>
          </w:p>
        </w:tc>
        <w:tc>
          <w:tcPr>
            <w:tcW w:w="1239" w:type="dxa"/>
          </w:tcPr>
          <w:p w:rsidR="00290991" w:rsidRPr="00E27313" w:rsidRDefault="00290991" w:rsidP="00136DB0">
            <w:r w:rsidRPr="00E27313">
              <w:t>String</w:t>
            </w:r>
          </w:p>
        </w:tc>
        <w:tc>
          <w:tcPr>
            <w:tcW w:w="1087" w:type="dxa"/>
          </w:tcPr>
          <w:p w:rsidR="00290991" w:rsidRPr="00E27313" w:rsidRDefault="00290991" w:rsidP="00136DB0">
            <w:r>
              <w:rPr>
                <w:rFonts w:hint="eastAsia"/>
              </w:rPr>
              <w:t>否</w:t>
            </w:r>
          </w:p>
        </w:tc>
        <w:tc>
          <w:tcPr>
            <w:tcW w:w="2942" w:type="dxa"/>
          </w:tcPr>
          <w:p w:rsidR="00C32B27" w:rsidRDefault="00C32B27" w:rsidP="00136DB0">
            <w:r>
              <w:t>U</w:t>
            </w:r>
            <w:r>
              <w:rPr>
                <w:rFonts w:hint="eastAsia"/>
              </w:rPr>
              <w:t xml:space="preserve">se </w:t>
            </w:r>
            <w:r>
              <w:t>default task</w:t>
            </w:r>
          </w:p>
          <w:p w:rsidR="00290991" w:rsidRDefault="00C32B27" w:rsidP="00136DB0">
            <w:r>
              <w:rPr>
                <w:rFonts w:hint="eastAsia"/>
              </w:rPr>
              <w:t xml:space="preserve"> </w:t>
            </w:r>
            <w:r w:rsidR="00290991">
              <w:rPr>
                <w:rFonts w:hint="eastAsia"/>
              </w:rPr>
              <w:t xml:space="preserve">1 </w:t>
            </w:r>
            <w:r>
              <w:t>will start default task if task id is empty</w:t>
            </w:r>
          </w:p>
          <w:p w:rsidR="00290991" w:rsidRPr="00290991" w:rsidRDefault="00290991" w:rsidP="00C32B27">
            <w:r>
              <w:rPr>
                <w:rFonts w:hint="eastAsia"/>
              </w:rPr>
              <w:t xml:space="preserve">0 </w:t>
            </w:r>
            <w:r w:rsidR="00C32B27">
              <w:t>will not start default task</w:t>
            </w:r>
            <w:r w:rsidR="00C32B27" w:rsidRPr="00290991">
              <w:t xml:space="preserve"> </w:t>
            </w:r>
          </w:p>
        </w:tc>
      </w:tr>
      <w:tr w:rsidR="00CB7579" w:rsidRPr="00E27313" w:rsidTr="00136DB0">
        <w:tc>
          <w:tcPr>
            <w:tcW w:w="1590" w:type="dxa"/>
          </w:tcPr>
          <w:p w:rsidR="00CB7579" w:rsidRPr="00290991" w:rsidRDefault="00CB7579" w:rsidP="00136DB0">
            <w:r w:rsidRPr="00CB7579">
              <w:t>index</w:t>
            </w:r>
          </w:p>
        </w:tc>
        <w:tc>
          <w:tcPr>
            <w:tcW w:w="1239" w:type="dxa"/>
          </w:tcPr>
          <w:p w:rsidR="00CB7579" w:rsidRPr="00E27313" w:rsidRDefault="00CB7579" w:rsidP="00136DB0">
            <w:r>
              <w:rPr>
                <w:rFonts w:hint="eastAsia"/>
              </w:rPr>
              <w:t>int</w:t>
            </w:r>
          </w:p>
        </w:tc>
        <w:tc>
          <w:tcPr>
            <w:tcW w:w="1087" w:type="dxa"/>
          </w:tcPr>
          <w:p w:rsidR="00CB7579" w:rsidRDefault="00CB7579" w:rsidP="00136DB0">
            <w:r w:rsidRPr="00E27313">
              <w:rPr>
                <w:rFonts w:hint="eastAsia"/>
              </w:rPr>
              <w:t>是</w:t>
            </w:r>
          </w:p>
        </w:tc>
        <w:tc>
          <w:tcPr>
            <w:tcW w:w="2942" w:type="dxa"/>
          </w:tcPr>
          <w:p w:rsidR="00CB7579" w:rsidRDefault="00C32B27" w:rsidP="00C32B27">
            <w:r>
              <w:t>S</w:t>
            </w:r>
            <w:r>
              <w:rPr>
                <w:rFonts w:hint="eastAsia"/>
              </w:rPr>
              <w:t xml:space="preserve">tart </w:t>
            </w:r>
            <w:r>
              <w:t xml:space="preserve">from which step; default is </w:t>
            </w:r>
            <w:r w:rsidR="00CB7579">
              <w:rPr>
                <w:rFonts w:hint="eastAsia"/>
              </w:rPr>
              <w:t>0;</w:t>
            </w:r>
          </w:p>
        </w:tc>
      </w:tr>
      <w:tr w:rsidR="00EC31FE" w:rsidRPr="00E27313" w:rsidTr="00136DB0">
        <w:tc>
          <w:tcPr>
            <w:tcW w:w="1590" w:type="dxa"/>
          </w:tcPr>
          <w:p w:rsidR="00EC31FE" w:rsidRPr="00CB7579" w:rsidRDefault="00EC31FE" w:rsidP="00136DB0">
            <w:r w:rsidRPr="00EC31FE">
              <w:t>isJumpStep</w:t>
            </w:r>
          </w:p>
        </w:tc>
        <w:tc>
          <w:tcPr>
            <w:tcW w:w="1239" w:type="dxa"/>
          </w:tcPr>
          <w:p w:rsidR="00EC31FE" w:rsidRDefault="007C2590" w:rsidP="00136DB0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087" w:type="dxa"/>
          </w:tcPr>
          <w:p w:rsidR="00EC31FE" w:rsidRPr="00E27313" w:rsidRDefault="007C2590" w:rsidP="00136DB0">
            <w:r>
              <w:rPr>
                <w:rFonts w:hint="eastAsia"/>
              </w:rPr>
              <w:t>是</w:t>
            </w:r>
          </w:p>
        </w:tc>
        <w:tc>
          <w:tcPr>
            <w:tcW w:w="2942" w:type="dxa"/>
          </w:tcPr>
          <w:p w:rsidR="00C32B27" w:rsidRDefault="00C32B27" w:rsidP="00136DB0">
            <w:r>
              <w:rPr>
                <w:rFonts w:hint="eastAsia"/>
              </w:rPr>
              <w:t>Jump to other step</w:t>
            </w:r>
          </w:p>
          <w:p w:rsidR="00C32B27" w:rsidRDefault="00C32B27" w:rsidP="00136DB0">
            <w:r>
              <w:t xml:space="preserve">If </w:t>
            </w:r>
            <w:r w:rsidR="003F2182" w:rsidRPr="00EC31FE">
              <w:t>isJumpStep</w:t>
            </w:r>
            <w:r w:rsidR="003F2182">
              <w:rPr>
                <w:rFonts w:hint="eastAsia"/>
              </w:rPr>
              <w:t>=0</w:t>
            </w:r>
            <w:r>
              <w:rPr>
                <w:rFonts w:hint="eastAsia"/>
              </w:rPr>
              <w:t>, whatever t</w:t>
            </w:r>
            <w:r>
              <w:t>he index is, task will be recovered;</w:t>
            </w:r>
          </w:p>
          <w:p w:rsidR="00EE70AF" w:rsidRDefault="00C32B27" w:rsidP="00C32B27">
            <w:r>
              <w:t xml:space="preserve">If </w:t>
            </w:r>
            <w:r w:rsidR="003F2182" w:rsidRPr="00EC31FE">
              <w:t>isJumpStep</w:t>
            </w:r>
            <w:r w:rsidR="003F2182">
              <w:rPr>
                <w:rFonts w:hint="eastAsia"/>
              </w:rPr>
              <w:t>=1,</w:t>
            </w:r>
            <w:r>
              <w:t xml:space="preserve"> task will start again from index </w:t>
            </w:r>
          </w:p>
        </w:tc>
      </w:tr>
    </w:tbl>
    <w:p w:rsidR="000A17E9" w:rsidRDefault="00ED51F0" w:rsidP="00FC137A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robot ID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C137A" w:rsidRDefault="000A17E9" w:rsidP="00136DB0">
            <w:proofErr w:type="gramStart"/>
            <w:r w:rsidRPr="003E0835">
              <w:t>robot</w:t>
            </w:r>
            <w:proofErr w:type="gramEnd"/>
            <w:r w:rsidRPr="003E0835">
              <w:t>.</w:t>
            </w:r>
            <w:r>
              <w:t xml:space="preserve"> </w:t>
            </w:r>
            <w:r w:rsidRPr="00FC137A">
              <w:t>taskStart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info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FC137A"/>
    <w:p w:rsidR="000A17E9" w:rsidRDefault="00C32B27" w:rsidP="007A6DB5">
      <w:pPr>
        <w:pStyle w:val="3"/>
        <w:numPr>
          <w:ilvl w:val="1"/>
          <w:numId w:val="14"/>
        </w:numPr>
      </w:pPr>
      <w:bookmarkStart w:id="86" w:name="_Toc1743087"/>
      <w:bookmarkStart w:id="87" w:name="_Toc1758230"/>
      <w:r>
        <w:t>S</w:t>
      </w:r>
      <w:r>
        <w:rPr>
          <w:rFonts w:hint="eastAsia"/>
        </w:rPr>
        <w:t xml:space="preserve">top </w:t>
      </w:r>
      <w:r>
        <w:t>task</w:t>
      </w:r>
      <w:bookmarkEnd w:id="86"/>
      <w:bookmarkEnd w:id="87"/>
    </w:p>
    <w:p w:rsidR="000A17E9" w:rsidRPr="00FC137A" w:rsidRDefault="005D7886" w:rsidP="007A6DB5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3E0835">
        <w:t>robot.</w:t>
      </w:r>
      <w:r w:rsidR="000A17E9" w:rsidRPr="00FC137A">
        <w:t xml:space="preserve"> </w:t>
      </w:r>
      <w:proofErr w:type="gramStart"/>
      <w:r w:rsidR="000A17E9" w:rsidRPr="00FC137A">
        <w:t>taskS</w:t>
      </w:r>
      <w:r w:rsidR="000A17E9">
        <w:t>top</w:t>
      </w:r>
      <w:proofErr w:type="gramEnd"/>
    </w:p>
    <w:p w:rsidR="000A17E9" w:rsidRPr="005B1447" w:rsidRDefault="00E414AA" w:rsidP="007A6DB5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C32B27">
        <w:rPr>
          <w:rFonts w:hint="eastAsia"/>
          <w:b/>
        </w:rPr>
        <w:t>stop task</w:t>
      </w:r>
    </w:p>
    <w:p w:rsidR="000A17E9" w:rsidRDefault="005D7886" w:rsidP="007A6DB5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C32B27">
        <w:rPr>
          <w:rFonts w:hint="eastAsia"/>
          <w:b/>
        </w:rPr>
        <w:t>N/A</w:t>
      </w:r>
    </w:p>
    <w:p w:rsidR="000A17E9" w:rsidRDefault="00ED51F0" w:rsidP="007A6DB5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Name</w:t>
            </w:r>
          </w:p>
        </w:tc>
        <w:tc>
          <w:tcPr>
            <w:tcW w:w="127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robot ID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C137A" w:rsidRDefault="000A17E9" w:rsidP="00136DB0">
            <w:proofErr w:type="gramStart"/>
            <w:r w:rsidRPr="003E0835">
              <w:t>robot</w:t>
            </w:r>
            <w:proofErr w:type="gramEnd"/>
            <w:r w:rsidRPr="003E0835">
              <w:t>.</w:t>
            </w:r>
            <w:r>
              <w:t xml:space="preserve"> </w:t>
            </w:r>
            <w:r w:rsidRPr="00FC137A">
              <w:t>taskSt</w:t>
            </w:r>
            <w:r>
              <w:t>op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info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5773FA"/>
    <w:p w:rsidR="000A17E9" w:rsidRDefault="00C32B27" w:rsidP="00366D76">
      <w:pPr>
        <w:pStyle w:val="3"/>
        <w:numPr>
          <w:ilvl w:val="1"/>
          <w:numId w:val="14"/>
        </w:numPr>
      </w:pPr>
      <w:bookmarkStart w:id="88" w:name="_Toc1743088"/>
      <w:bookmarkStart w:id="89" w:name="_Toc1758231"/>
      <w:r>
        <w:rPr>
          <w:rFonts w:hint="eastAsia"/>
        </w:rPr>
        <w:t xml:space="preserve">Pause </w:t>
      </w:r>
      <w:bookmarkEnd w:id="88"/>
      <w:r>
        <w:t>task</w:t>
      </w:r>
      <w:bookmarkEnd w:id="89"/>
    </w:p>
    <w:p w:rsidR="000A17E9" w:rsidRPr="00FC137A" w:rsidRDefault="005D7886" w:rsidP="00366D76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3E0835">
        <w:t>robot.</w:t>
      </w:r>
      <w:r w:rsidR="000A17E9" w:rsidRPr="00FC137A">
        <w:t xml:space="preserve"> </w:t>
      </w:r>
      <w:proofErr w:type="gramStart"/>
      <w:r w:rsidR="000A17E9">
        <w:t>taskPause</w:t>
      </w:r>
      <w:proofErr w:type="gramEnd"/>
    </w:p>
    <w:p w:rsidR="000A17E9" w:rsidRPr="005B1447" w:rsidRDefault="00E414AA" w:rsidP="00366D76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C32B27">
        <w:rPr>
          <w:rFonts w:hint="eastAsia"/>
          <w:b/>
        </w:rPr>
        <w:t>pause task</w:t>
      </w:r>
    </w:p>
    <w:p w:rsidR="000A17E9" w:rsidRDefault="005D7886" w:rsidP="00366D76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C32B27">
        <w:rPr>
          <w:rFonts w:hint="eastAsia"/>
          <w:b/>
        </w:rPr>
        <w:t>N/A</w:t>
      </w:r>
    </w:p>
    <w:p w:rsidR="000A17E9" w:rsidRDefault="00ED51F0" w:rsidP="00366D76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robot ID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C137A" w:rsidRDefault="000A17E9" w:rsidP="00136DB0">
            <w:proofErr w:type="gramStart"/>
            <w:r w:rsidRPr="003E0835">
              <w:t>robot</w:t>
            </w:r>
            <w:proofErr w:type="gramEnd"/>
            <w:r w:rsidRPr="003E0835">
              <w:t>.</w:t>
            </w:r>
            <w:r>
              <w:t xml:space="preserve"> </w:t>
            </w:r>
            <w:r w:rsidRPr="00FC137A">
              <w:t>task</w:t>
            </w:r>
            <w:r>
              <w:t>Pause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info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5773FA"/>
    <w:p w:rsidR="000A17E9" w:rsidRDefault="00C32B27" w:rsidP="00C03D88">
      <w:pPr>
        <w:pStyle w:val="3"/>
        <w:numPr>
          <w:ilvl w:val="1"/>
          <w:numId w:val="14"/>
        </w:numPr>
      </w:pPr>
      <w:bookmarkStart w:id="90" w:name="_Toc1743089"/>
      <w:bookmarkStart w:id="91" w:name="_Toc1758232"/>
      <w:r>
        <w:t>E</w:t>
      </w:r>
      <w:r>
        <w:rPr>
          <w:rFonts w:hint="eastAsia"/>
        </w:rPr>
        <w:t xml:space="preserve">xecute </w:t>
      </w:r>
      <w:r>
        <w:t>next step</w:t>
      </w:r>
      <w:bookmarkEnd w:id="90"/>
      <w:bookmarkEnd w:id="91"/>
    </w:p>
    <w:p w:rsidR="000A17E9" w:rsidRPr="00F13BC6" w:rsidRDefault="005D7886" w:rsidP="00C03D88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3E0835">
        <w:t>robot.</w:t>
      </w:r>
      <w:r w:rsidR="000A17E9" w:rsidRPr="00FC137A">
        <w:t xml:space="preserve"> </w:t>
      </w:r>
      <w:proofErr w:type="gramStart"/>
      <w:r w:rsidR="000A17E9" w:rsidRPr="00F13BC6">
        <w:t>taskNextStep</w:t>
      </w:r>
      <w:proofErr w:type="gramEnd"/>
    </w:p>
    <w:p w:rsidR="000A17E9" w:rsidRPr="005B1447" w:rsidRDefault="00E414AA" w:rsidP="00C03D88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C32B27">
        <w:rPr>
          <w:rFonts w:hint="eastAsia"/>
          <w:b/>
        </w:rPr>
        <w:t>execute next step</w:t>
      </w:r>
    </w:p>
    <w:p w:rsidR="000A17E9" w:rsidRDefault="005D7886" w:rsidP="00C03D88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C32B27">
        <w:rPr>
          <w:rFonts w:hint="eastAsia"/>
          <w:b/>
        </w:rPr>
        <w:t>N/A</w:t>
      </w:r>
    </w:p>
    <w:p w:rsidR="000A17E9" w:rsidRDefault="00ED51F0" w:rsidP="00C03D88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C32B27">
        <w:tc>
          <w:tcPr>
            <w:tcW w:w="1526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32B27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robot ID</w:t>
            </w:r>
          </w:p>
        </w:tc>
      </w:tr>
      <w:tr w:rsidR="000A17E9" w:rsidRPr="00E27313" w:rsidTr="00C32B27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13BC6" w:rsidRDefault="000A17E9" w:rsidP="00136DB0">
            <w:proofErr w:type="gramStart"/>
            <w:r w:rsidRPr="003E0835">
              <w:t>robot</w:t>
            </w:r>
            <w:proofErr w:type="gramEnd"/>
            <w:r w:rsidRPr="003E0835">
              <w:t>.</w:t>
            </w:r>
            <w:r>
              <w:t xml:space="preserve"> </w:t>
            </w:r>
            <w:r w:rsidRPr="00F13BC6">
              <w:t>taskNextStep</w:t>
            </w:r>
          </w:p>
        </w:tc>
      </w:tr>
      <w:tr w:rsidR="000A17E9" w:rsidRPr="00E27313" w:rsidTr="00C32B27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C32B27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info</w:t>
            </w:r>
          </w:p>
        </w:tc>
      </w:tr>
      <w:tr w:rsidR="000A17E9" w:rsidRPr="00E27313" w:rsidTr="00C32B27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5773FA"/>
    <w:p w:rsidR="000A17E9" w:rsidRDefault="00C32B27" w:rsidP="00F13BC6">
      <w:pPr>
        <w:pStyle w:val="3"/>
        <w:numPr>
          <w:ilvl w:val="1"/>
          <w:numId w:val="14"/>
        </w:numPr>
      </w:pPr>
      <w:bookmarkStart w:id="92" w:name="_Toc1743090"/>
      <w:bookmarkStart w:id="93" w:name="_Toc1758233"/>
      <w:r>
        <w:t>E</w:t>
      </w:r>
      <w:r>
        <w:rPr>
          <w:rFonts w:hint="eastAsia"/>
        </w:rPr>
        <w:t xml:space="preserve">xecute </w:t>
      </w:r>
      <w:r>
        <w:t>last step</w:t>
      </w:r>
      <w:bookmarkEnd w:id="92"/>
      <w:bookmarkEnd w:id="93"/>
    </w:p>
    <w:p w:rsidR="000A17E9" w:rsidRPr="00F13BC6" w:rsidRDefault="005D7886" w:rsidP="00F13BC6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3E0835">
        <w:t>robot.</w:t>
      </w:r>
      <w:r w:rsidR="000A17E9" w:rsidRPr="00FC137A">
        <w:t xml:space="preserve"> </w:t>
      </w:r>
      <w:proofErr w:type="gramStart"/>
      <w:r w:rsidR="000A17E9" w:rsidRPr="00F13BC6">
        <w:t>taskPrevStep</w:t>
      </w:r>
      <w:proofErr w:type="gramEnd"/>
    </w:p>
    <w:p w:rsidR="000A17E9" w:rsidRPr="005B1447" w:rsidRDefault="00E414AA" w:rsidP="00F13BC6">
      <w:r>
        <w:rPr>
          <w:rFonts w:hint="eastAsia"/>
          <w:b/>
        </w:rPr>
        <w:lastRenderedPageBreak/>
        <w:t>Action description</w:t>
      </w:r>
      <w:r w:rsidR="000A17E9" w:rsidRPr="0063014B">
        <w:rPr>
          <w:rFonts w:hint="eastAsia"/>
          <w:b/>
        </w:rPr>
        <w:t>：</w:t>
      </w:r>
      <w:r w:rsidR="00C32B27">
        <w:rPr>
          <w:rFonts w:hint="eastAsia"/>
          <w:b/>
        </w:rPr>
        <w:t>execute last step</w:t>
      </w:r>
    </w:p>
    <w:p w:rsidR="000A17E9" w:rsidRDefault="005D7886" w:rsidP="00F13BC6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C32B27">
        <w:rPr>
          <w:rFonts w:hint="eastAsia"/>
          <w:b/>
        </w:rPr>
        <w:t>N/A</w:t>
      </w:r>
    </w:p>
    <w:p w:rsidR="000A17E9" w:rsidRDefault="00ED51F0" w:rsidP="00F13BC6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robot ID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13BC6" w:rsidRDefault="000A17E9" w:rsidP="00136DB0">
            <w:proofErr w:type="gramStart"/>
            <w:r w:rsidRPr="003E0835">
              <w:t>robot</w:t>
            </w:r>
            <w:proofErr w:type="gramEnd"/>
            <w:r w:rsidRPr="003E0835">
              <w:t>.</w:t>
            </w:r>
            <w:r>
              <w:t xml:space="preserve"> </w:t>
            </w:r>
            <w:r w:rsidRPr="00F13BC6">
              <w:t>taskPrevStep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info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5773FA"/>
    <w:p w:rsidR="000A17E9" w:rsidRDefault="00C32B27" w:rsidP="00F13BC6">
      <w:pPr>
        <w:pStyle w:val="3"/>
        <w:numPr>
          <w:ilvl w:val="1"/>
          <w:numId w:val="14"/>
        </w:numPr>
      </w:pPr>
      <w:bookmarkStart w:id="94" w:name="_Toc1743091"/>
      <w:bookmarkStart w:id="95" w:name="_Toc1758234"/>
      <w:r>
        <w:t>S</w:t>
      </w:r>
      <w:r>
        <w:rPr>
          <w:rFonts w:hint="eastAsia"/>
        </w:rPr>
        <w:t>et default task</w:t>
      </w:r>
      <w:bookmarkEnd w:id="94"/>
      <w:bookmarkEnd w:id="95"/>
    </w:p>
    <w:p w:rsidR="000A17E9" w:rsidRPr="00F13BC6" w:rsidRDefault="005D7886" w:rsidP="00F13BC6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3E0835">
        <w:t>robot.</w:t>
      </w:r>
      <w:r w:rsidR="000A17E9" w:rsidRPr="00FC137A">
        <w:t xml:space="preserve"> </w:t>
      </w:r>
      <w:proofErr w:type="gramStart"/>
      <w:r w:rsidR="000A17E9" w:rsidRPr="00F13BC6">
        <w:t>setDefaultTask</w:t>
      </w:r>
      <w:proofErr w:type="gramEnd"/>
    </w:p>
    <w:p w:rsidR="00C32B27" w:rsidRDefault="00E414AA" w:rsidP="00F13BC6">
      <w:pPr>
        <w:rPr>
          <w:b/>
        </w:rPr>
      </w:pPr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C32B27">
        <w:rPr>
          <w:rFonts w:hint="eastAsia"/>
          <w:b/>
        </w:rPr>
        <w:t xml:space="preserve">set default </w:t>
      </w:r>
      <w:r w:rsidR="00C32B27">
        <w:rPr>
          <w:b/>
        </w:rPr>
        <w:t xml:space="preserve">task </w:t>
      </w:r>
    </w:p>
    <w:p w:rsidR="000A17E9" w:rsidRDefault="005D7886" w:rsidP="00F13BC6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90"/>
        <w:gridCol w:w="1239"/>
        <w:gridCol w:w="1087"/>
        <w:gridCol w:w="2942"/>
      </w:tblGrid>
      <w:tr w:rsidR="00241C79" w:rsidRPr="00E27313" w:rsidTr="00A52B6A">
        <w:tc>
          <w:tcPr>
            <w:tcW w:w="1590" w:type="dxa"/>
          </w:tcPr>
          <w:p w:rsidR="00241C79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39" w:type="dxa"/>
          </w:tcPr>
          <w:p w:rsidR="00241C79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087" w:type="dxa"/>
          </w:tcPr>
          <w:p w:rsidR="00241C79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2942" w:type="dxa"/>
          </w:tcPr>
          <w:p w:rsidR="00241C79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241C79" w:rsidRPr="00E27313" w:rsidTr="00A52B6A">
        <w:tc>
          <w:tcPr>
            <w:tcW w:w="1590" w:type="dxa"/>
          </w:tcPr>
          <w:p w:rsidR="00241C79" w:rsidRPr="005D0589" w:rsidRDefault="00241C79" w:rsidP="00A52B6A">
            <w:r>
              <w:t>taskId</w:t>
            </w:r>
          </w:p>
        </w:tc>
        <w:tc>
          <w:tcPr>
            <w:tcW w:w="1239" w:type="dxa"/>
          </w:tcPr>
          <w:p w:rsidR="00241C79" w:rsidRPr="00E27313" w:rsidRDefault="00241C79" w:rsidP="00A52B6A">
            <w:r w:rsidRPr="00E27313">
              <w:t>String</w:t>
            </w:r>
          </w:p>
        </w:tc>
        <w:tc>
          <w:tcPr>
            <w:tcW w:w="1087" w:type="dxa"/>
          </w:tcPr>
          <w:p w:rsidR="00241C79" w:rsidRPr="00E27313" w:rsidRDefault="00C32B27" w:rsidP="00A52B6A">
            <w:r>
              <w:rPr>
                <w:rFonts w:hint="eastAsia"/>
              </w:rPr>
              <w:t>Y</w:t>
            </w:r>
          </w:p>
        </w:tc>
        <w:tc>
          <w:tcPr>
            <w:tcW w:w="2942" w:type="dxa"/>
          </w:tcPr>
          <w:p w:rsidR="00241C79" w:rsidRPr="00E27313" w:rsidRDefault="00C32B27" w:rsidP="00A52B6A">
            <w:r>
              <w:rPr>
                <w:rFonts w:hint="eastAsia"/>
              </w:rPr>
              <w:t xml:space="preserve">Task </w:t>
            </w:r>
            <w:r w:rsidR="00241C79">
              <w:t>Id</w:t>
            </w:r>
          </w:p>
        </w:tc>
      </w:tr>
    </w:tbl>
    <w:p w:rsidR="00241C79" w:rsidRDefault="00241C79" w:rsidP="00F13BC6"/>
    <w:p w:rsidR="000A17E9" w:rsidRDefault="00ED51F0" w:rsidP="00F13BC6"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robot ID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13BC6" w:rsidRDefault="000A17E9" w:rsidP="00136DB0">
            <w:proofErr w:type="gramStart"/>
            <w:r w:rsidRPr="003E0835">
              <w:t>robot</w:t>
            </w:r>
            <w:proofErr w:type="gramEnd"/>
            <w:r w:rsidRPr="003E0835">
              <w:t>.</w:t>
            </w:r>
            <w:r>
              <w:t xml:space="preserve"> </w:t>
            </w:r>
            <w:r w:rsidRPr="00F13BC6">
              <w:t>setDefaultTask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36DB0">
            <w:r>
              <w:rPr>
                <w:rFonts w:hint="eastAsia"/>
              </w:rPr>
              <w:t>Error info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5773FA"/>
    <w:p w:rsidR="00EC3606" w:rsidRDefault="00C32B27" w:rsidP="00EC3606">
      <w:pPr>
        <w:pStyle w:val="3"/>
        <w:numPr>
          <w:ilvl w:val="1"/>
          <w:numId w:val="14"/>
        </w:numPr>
      </w:pPr>
      <w:bookmarkStart w:id="96" w:name="_Toc1743092"/>
      <w:bookmarkStart w:id="97" w:name="_Toc1758235"/>
      <w:r>
        <w:t>T</w:t>
      </w:r>
      <w:r>
        <w:rPr>
          <w:rFonts w:hint="eastAsia"/>
        </w:rPr>
        <w:t xml:space="preserve">ask </w:t>
      </w:r>
      <w:r>
        <w:t>test switch</w:t>
      </w:r>
      <w:bookmarkEnd w:id="96"/>
      <w:bookmarkEnd w:id="97"/>
    </w:p>
    <w:p w:rsidR="00EC3606" w:rsidRPr="00F13BC6" w:rsidRDefault="005D7886" w:rsidP="00EC3606">
      <w:r>
        <w:rPr>
          <w:rFonts w:hint="eastAsia"/>
          <w:b/>
        </w:rPr>
        <w:t>Name</w:t>
      </w:r>
      <w:r w:rsidR="00EC3606" w:rsidRPr="0063014B">
        <w:rPr>
          <w:rFonts w:hint="eastAsia"/>
          <w:b/>
        </w:rPr>
        <w:t>：</w:t>
      </w:r>
      <w:r w:rsidR="00EC3606" w:rsidRPr="003E0835">
        <w:t>robot.</w:t>
      </w:r>
      <w:r w:rsidR="00EC3606" w:rsidRPr="00EC3606">
        <w:t>taskTest</w:t>
      </w:r>
    </w:p>
    <w:p w:rsidR="0024306D" w:rsidRDefault="00E414AA" w:rsidP="00EC3606">
      <w:r>
        <w:rPr>
          <w:rFonts w:hint="eastAsia"/>
          <w:b/>
        </w:rPr>
        <w:t>Action description</w:t>
      </w:r>
      <w:r w:rsidR="00EC3606" w:rsidRPr="0063014B">
        <w:rPr>
          <w:rFonts w:hint="eastAsia"/>
          <w:b/>
        </w:rPr>
        <w:t>：</w:t>
      </w:r>
      <w:r w:rsidR="00C32B27">
        <w:rPr>
          <w:rFonts w:hint="eastAsia"/>
          <w:b/>
        </w:rPr>
        <w:t>set task test</w:t>
      </w:r>
      <w:r w:rsidR="00C32B27">
        <w:rPr>
          <w:b/>
        </w:rPr>
        <w:t xml:space="preserve"> </w:t>
      </w:r>
      <w:r w:rsidR="00C32B27">
        <w:rPr>
          <w:rFonts w:hint="eastAsia"/>
          <w:b/>
        </w:rPr>
        <w:t>switc</w:t>
      </w:r>
      <w:r w:rsidR="00C32B27">
        <w:rPr>
          <w:b/>
        </w:rPr>
        <w:t>h</w:t>
      </w:r>
      <w:r w:rsidR="00C32B27">
        <w:rPr>
          <w:rFonts w:hint="eastAsia"/>
        </w:rPr>
        <w:t xml:space="preserve">; </w:t>
      </w:r>
      <w:proofErr w:type="gramStart"/>
      <w:r w:rsidR="00C32B27">
        <w:t>If</w:t>
      </w:r>
      <w:proofErr w:type="gramEnd"/>
      <w:r w:rsidR="00C32B27">
        <w:t xml:space="preserve"> task test switch is on, nav will not be brought up </w:t>
      </w:r>
      <w:r w:rsidR="0024306D">
        <w:t>by starting task, only actions are to be executed.</w:t>
      </w:r>
    </w:p>
    <w:p w:rsidR="00EC3606" w:rsidRDefault="0024306D" w:rsidP="00EC3606">
      <w:pPr>
        <w:rPr>
          <w:b/>
        </w:rPr>
      </w:pPr>
      <w:r>
        <w:rPr>
          <w:rFonts w:hint="eastAsia"/>
          <w:b/>
        </w:rPr>
        <w:t xml:space="preserve"> </w:t>
      </w:r>
      <w:r w:rsidR="005D7886">
        <w:rPr>
          <w:rFonts w:hint="eastAsia"/>
          <w:b/>
        </w:rPr>
        <w:t>Description</w:t>
      </w:r>
      <w:r w:rsidR="00EC3606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90"/>
        <w:gridCol w:w="1239"/>
        <w:gridCol w:w="1087"/>
        <w:gridCol w:w="3705"/>
      </w:tblGrid>
      <w:tr w:rsidR="00EC3606" w:rsidRPr="00E27313" w:rsidTr="007110BD">
        <w:tc>
          <w:tcPr>
            <w:tcW w:w="1590" w:type="dxa"/>
          </w:tcPr>
          <w:p w:rsidR="00EC3606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39" w:type="dxa"/>
          </w:tcPr>
          <w:p w:rsidR="00EC3606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087" w:type="dxa"/>
          </w:tcPr>
          <w:p w:rsidR="00EC3606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3705" w:type="dxa"/>
          </w:tcPr>
          <w:p w:rsidR="00EC3606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EC3606" w:rsidRPr="00E27313" w:rsidTr="007110BD">
        <w:tc>
          <w:tcPr>
            <w:tcW w:w="1590" w:type="dxa"/>
          </w:tcPr>
          <w:p w:rsidR="00EC3606" w:rsidRPr="005D0589" w:rsidRDefault="00A37F4A" w:rsidP="00A52B6A">
            <w:r w:rsidRPr="00A37F4A">
              <w:t>taskTest</w:t>
            </w:r>
          </w:p>
        </w:tc>
        <w:tc>
          <w:tcPr>
            <w:tcW w:w="1239" w:type="dxa"/>
          </w:tcPr>
          <w:p w:rsidR="00EC3606" w:rsidRPr="00E27313" w:rsidRDefault="00A37F4A" w:rsidP="00A52B6A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087" w:type="dxa"/>
          </w:tcPr>
          <w:p w:rsidR="00EC3606" w:rsidRPr="00E27313" w:rsidRDefault="0024306D" w:rsidP="00A52B6A">
            <w:r>
              <w:rPr>
                <w:rFonts w:hint="eastAsia"/>
              </w:rPr>
              <w:t>Y</w:t>
            </w:r>
          </w:p>
        </w:tc>
        <w:tc>
          <w:tcPr>
            <w:tcW w:w="3705" w:type="dxa"/>
          </w:tcPr>
          <w:p w:rsidR="00EC3606" w:rsidRDefault="00A37F4A" w:rsidP="00A52B6A">
            <w:r>
              <w:rPr>
                <w:rFonts w:hint="eastAsia"/>
              </w:rPr>
              <w:t>1</w:t>
            </w:r>
            <w:r w:rsidR="0024306D">
              <w:t xml:space="preserve"> </w:t>
            </w:r>
            <w:r w:rsidR="0024306D">
              <w:rPr>
                <w:rFonts w:hint="eastAsia"/>
              </w:rPr>
              <w:t>means on</w:t>
            </w:r>
            <w:r w:rsidR="0024306D">
              <w:t xml:space="preserve">, </w:t>
            </w:r>
            <w:r>
              <w:rPr>
                <w:rFonts w:hint="eastAsia"/>
              </w:rPr>
              <w:t>0</w:t>
            </w:r>
            <w:r w:rsidR="0024306D">
              <w:t xml:space="preserve"> </w:t>
            </w:r>
            <w:r w:rsidR="0024306D">
              <w:rPr>
                <w:rFonts w:hint="eastAsia"/>
              </w:rPr>
              <w:t>means off</w:t>
            </w:r>
            <w:r>
              <w:rPr>
                <w:rFonts w:hint="eastAsia"/>
              </w:rPr>
              <w:t>；</w:t>
            </w:r>
          </w:p>
          <w:p w:rsidR="00A37F4A" w:rsidRPr="00E27313" w:rsidRDefault="00A37F4A" w:rsidP="00A52B6A"/>
        </w:tc>
      </w:tr>
    </w:tbl>
    <w:p w:rsidR="00EC3606" w:rsidRDefault="00EC3606" w:rsidP="00EC3606"/>
    <w:p w:rsidR="00EC3606" w:rsidRDefault="00ED51F0" w:rsidP="00EC3606">
      <w:r>
        <w:rPr>
          <w:rFonts w:hint="eastAsia"/>
          <w:b/>
        </w:rPr>
        <w:t>Return</w:t>
      </w:r>
      <w:r w:rsidR="00EC3606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EC3606" w:rsidRPr="00E27313" w:rsidTr="00A52B6A">
        <w:tc>
          <w:tcPr>
            <w:tcW w:w="1526" w:type="dxa"/>
          </w:tcPr>
          <w:p w:rsidR="00EC3606" w:rsidRPr="00E27313" w:rsidRDefault="005D7886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EC3606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EC3606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EC3606" w:rsidRPr="00E27313" w:rsidTr="00A52B6A">
        <w:tc>
          <w:tcPr>
            <w:tcW w:w="1526" w:type="dxa"/>
          </w:tcPr>
          <w:p w:rsidR="00EC3606" w:rsidRPr="00E27313" w:rsidRDefault="00EC3606" w:rsidP="00A52B6A">
            <w:r w:rsidRPr="00E27313">
              <w:lastRenderedPageBreak/>
              <w:t>cid</w:t>
            </w:r>
          </w:p>
        </w:tc>
        <w:tc>
          <w:tcPr>
            <w:tcW w:w="1276" w:type="dxa"/>
          </w:tcPr>
          <w:p w:rsidR="00EC3606" w:rsidRPr="00E27313" w:rsidRDefault="00EC3606" w:rsidP="00A52B6A">
            <w:r w:rsidRPr="00E27313">
              <w:t>String</w:t>
            </w:r>
          </w:p>
        </w:tc>
        <w:tc>
          <w:tcPr>
            <w:tcW w:w="5386" w:type="dxa"/>
          </w:tcPr>
          <w:p w:rsidR="00EC3606" w:rsidRPr="00E27313" w:rsidRDefault="005D7886" w:rsidP="00A52B6A">
            <w:r>
              <w:rPr>
                <w:rFonts w:hint="eastAsia"/>
              </w:rPr>
              <w:t>robot ID</w:t>
            </w:r>
          </w:p>
        </w:tc>
      </w:tr>
      <w:tr w:rsidR="00EC3606" w:rsidRPr="00E27313" w:rsidTr="00A52B6A">
        <w:tc>
          <w:tcPr>
            <w:tcW w:w="1526" w:type="dxa"/>
          </w:tcPr>
          <w:p w:rsidR="00EC3606" w:rsidRPr="00E27313" w:rsidRDefault="00EC3606" w:rsidP="00A52B6A">
            <w:r w:rsidRPr="00E27313">
              <w:t>notifyAction</w:t>
            </w:r>
          </w:p>
        </w:tc>
        <w:tc>
          <w:tcPr>
            <w:tcW w:w="1276" w:type="dxa"/>
          </w:tcPr>
          <w:p w:rsidR="00EC3606" w:rsidRPr="00E27313" w:rsidRDefault="00EC3606" w:rsidP="00A52B6A">
            <w:r w:rsidRPr="00E27313">
              <w:t>String</w:t>
            </w:r>
          </w:p>
        </w:tc>
        <w:tc>
          <w:tcPr>
            <w:tcW w:w="5386" w:type="dxa"/>
          </w:tcPr>
          <w:p w:rsidR="00EC3606" w:rsidRPr="00F13BC6" w:rsidRDefault="00EC3606" w:rsidP="00A52B6A">
            <w:r w:rsidRPr="003E0835">
              <w:t>robot.</w:t>
            </w:r>
            <w:r>
              <w:t xml:space="preserve"> </w:t>
            </w:r>
            <w:r w:rsidR="007110BD" w:rsidRPr="00EC3606">
              <w:t>taskTest</w:t>
            </w:r>
          </w:p>
        </w:tc>
      </w:tr>
      <w:tr w:rsidR="00EC3606" w:rsidRPr="00E27313" w:rsidTr="00A52B6A">
        <w:tc>
          <w:tcPr>
            <w:tcW w:w="1526" w:type="dxa"/>
          </w:tcPr>
          <w:p w:rsidR="00EC3606" w:rsidRPr="00E27313" w:rsidRDefault="00EC3606" w:rsidP="00A52B6A">
            <w:r w:rsidRPr="00E27313">
              <w:t>resultCode</w:t>
            </w:r>
          </w:p>
        </w:tc>
        <w:tc>
          <w:tcPr>
            <w:tcW w:w="1276" w:type="dxa"/>
          </w:tcPr>
          <w:p w:rsidR="00EC3606" w:rsidRPr="00E27313" w:rsidRDefault="00EC3606" w:rsidP="00A52B6A">
            <w:r w:rsidRPr="00E27313">
              <w:t>int</w:t>
            </w:r>
          </w:p>
        </w:tc>
        <w:tc>
          <w:tcPr>
            <w:tcW w:w="5386" w:type="dxa"/>
          </w:tcPr>
          <w:p w:rsidR="00EC3606" w:rsidRPr="00E27313" w:rsidRDefault="005D7886" w:rsidP="00A52B6A">
            <w:r>
              <w:rPr>
                <w:rFonts w:hint="eastAsia"/>
              </w:rPr>
              <w:t>error code, 200 means success, otherwise see error code description</w:t>
            </w:r>
            <w:r w:rsidR="00EC3606" w:rsidRPr="00E27313">
              <w:rPr>
                <w:rFonts w:hint="eastAsia"/>
              </w:rPr>
              <w:t>；</w:t>
            </w:r>
          </w:p>
        </w:tc>
      </w:tr>
      <w:tr w:rsidR="00EC3606" w:rsidRPr="00E27313" w:rsidTr="00A52B6A">
        <w:tc>
          <w:tcPr>
            <w:tcW w:w="1526" w:type="dxa"/>
          </w:tcPr>
          <w:p w:rsidR="00EC3606" w:rsidRPr="00E27313" w:rsidRDefault="00EC3606" w:rsidP="00A52B6A">
            <w:r w:rsidRPr="00E27313">
              <w:t>notifyInfo</w:t>
            </w:r>
          </w:p>
        </w:tc>
        <w:tc>
          <w:tcPr>
            <w:tcW w:w="1276" w:type="dxa"/>
          </w:tcPr>
          <w:p w:rsidR="00EC3606" w:rsidRPr="00E27313" w:rsidRDefault="00EC3606" w:rsidP="00A52B6A">
            <w:r w:rsidRPr="00E27313">
              <w:t>String</w:t>
            </w:r>
          </w:p>
        </w:tc>
        <w:tc>
          <w:tcPr>
            <w:tcW w:w="5386" w:type="dxa"/>
          </w:tcPr>
          <w:p w:rsidR="00EC3606" w:rsidRPr="00E27313" w:rsidRDefault="005D7886" w:rsidP="00A52B6A">
            <w:r>
              <w:rPr>
                <w:rFonts w:hint="eastAsia"/>
              </w:rPr>
              <w:t>Error info</w:t>
            </w:r>
          </w:p>
        </w:tc>
      </w:tr>
    </w:tbl>
    <w:p w:rsidR="000A17E9" w:rsidRPr="005B1447" w:rsidRDefault="000A17E9" w:rsidP="005773FA"/>
    <w:p w:rsidR="000A17E9" w:rsidRDefault="0024306D" w:rsidP="00D84474">
      <w:pPr>
        <w:pStyle w:val="2"/>
        <w:numPr>
          <w:ilvl w:val="0"/>
          <w:numId w:val="2"/>
        </w:numPr>
      </w:pPr>
      <w:bookmarkStart w:id="98" w:name="_Toc1743093"/>
      <w:bookmarkStart w:id="99" w:name="_Toc1758236"/>
      <w:r>
        <w:rPr>
          <w:rFonts w:hint="eastAsia"/>
        </w:rPr>
        <w:t>Robot control command</w:t>
      </w:r>
      <w:bookmarkEnd w:id="98"/>
      <w:bookmarkEnd w:id="99"/>
    </w:p>
    <w:p w:rsidR="00631221" w:rsidRPr="00631221" w:rsidRDefault="00631221" w:rsidP="00631221">
      <w:pPr>
        <w:pStyle w:val="a6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100" w:name="_Toc1742902"/>
      <w:bookmarkStart w:id="101" w:name="_Toc1743094"/>
      <w:bookmarkStart w:id="102" w:name="_Toc1758237"/>
      <w:bookmarkEnd w:id="100"/>
      <w:bookmarkEnd w:id="101"/>
      <w:bookmarkEnd w:id="102"/>
    </w:p>
    <w:p w:rsidR="000A17E9" w:rsidRPr="00D84474" w:rsidRDefault="0024306D" w:rsidP="00631221">
      <w:pPr>
        <w:pStyle w:val="3"/>
        <w:numPr>
          <w:ilvl w:val="1"/>
          <w:numId w:val="14"/>
        </w:numPr>
      </w:pPr>
      <w:bookmarkStart w:id="103" w:name="_Toc1758238"/>
      <w:r>
        <w:rPr>
          <w:rFonts w:hint="eastAsia"/>
        </w:rPr>
        <w:t>Go forward</w:t>
      </w:r>
      <w:bookmarkEnd w:id="103"/>
    </w:p>
    <w:p w:rsidR="000A17E9" w:rsidRDefault="005D7886" w:rsidP="00D84474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goForward</w:t>
      </w:r>
    </w:p>
    <w:p w:rsidR="000A17E9" w:rsidRPr="00CE2232" w:rsidRDefault="00E414AA" w:rsidP="00D84474">
      <w:pPr>
        <w:rPr>
          <w:b/>
        </w:rPr>
      </w:pPr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go forward</w:t>
      </w:r>
    </w:p>
    <w:p w:rsidR="000A17E9" w:rsidRPr="00555AC6" w:rsidRDefault="005D7886" w:rsidP="00D84474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D84474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24306D">
        <w:tc>
          <w:tcPr>
            <w:tcW w:w="1526" w:type="dxa"/>
          </w:tcPr>
          <w:p w:rsidR="000A17E9" w:rsidRPr="00E27313" w:rsidRDefault="005D7886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6B3787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6B3787">
            <w:r>
              <w:rPr>
                <w:rFonts w:hint="eastAsia"/>
              </w:rPr>
              <w:t>robot ID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6B3787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t>robot.goForward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6B3787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6B3787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6B3787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6B3787">
            <w:r>
              <w:rPr>
                <w:rFonts w:hint="eastAsia"/>
              </w:rPr>
              <w:t>Error info</w:t>
            </w:r>
          </w:p>
        </w:tc>
      </w:tr>
    </w:tbl>
    <w:p w:rsidR="000A17E9" w:rsidRDefault="000A17E9" w:rsidP="005773FA"/>
    <w:p w:rsidR="000A17E9" w:rsidRDefault="000A17E9" w:rsidP="005773FA"/>
    <w:p w:rsidR="000A17E9" w:rsidRDefault="0024306D" w:rsidP="00896FDD">
      <w:pPr>
        <w:pStyle w:val="3"/>
        <w:numPr>
          <w:ilvl w:val="1"/>
          <w:numId w:val="14"/>
        </w:numPr>
      </w:pPr>
      <w:bookmarkStart w:id="104" w:name="_Toc1758239"/>
      <w:r>
        <w:t>G</w:t>
      </w:r>
      <w:r>
        <w:rPr>
          <w:rFonts w:hint="eastAsia"/>
        </w:rPr>
        <w:t xml:space="preserve">o </w:t>
      </w:r>
      <w:r>
        <w:t>backward</w:t>
      </w:r>
      <w:bookmarkEnd w:id="104"/>
    </w:p>
    <w:p w:rsidR="000A17E9" w:rsidRPr="00896FDD" w:rsidRDefault="005D7886" w:rsidP="00896FDD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moveBack</w:t>
      </w:r>
    </w:p>
    <w:p w:rsidR="000A17E9" w:rsidRPr="00896FDD" w:rsidRDefault="00E414AA" w:rsidP="00896FDD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go backward</w:t>
      </w:r>
    </w:p>
    <w:p w:rsidR="000A17E9" w:rsidRPr="00555AC6" w:rsidRDefault="005D7886" w:rsidP="00896FDD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896FDD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24306D">
        <w:tc>
          <w:tcPr>
            <w:tcW w:w="1526" w:type="dxa"/>
          </w:tcPr>
          <w:p w:rsidR="000A17E9" w:rsidRPr="00E27313" w:rsidRDefault="005D7886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896FDD" w:rsidRDefault="000A17E9" w:rsidP="00C87DF8">
            <w:r w:rsidRPr="00E27313">
              <w:t>robot.</w:t>
            </w:r>
            <w:r>
              <w:t xml:space="preserve"> </w:t>
            </w:r>
            <w:r w:rsidRPr="00896FDD">
              <w:t>moveBack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24306D" w:rsidP="00896FDD">
      <w:pPr>
        <w:pStyle w:val="3"/>
        <w:numPr>
          <w:ilvl w:val="1"/>
          <w:numId w:val="14"/>
        </w:numPr>
      </w:pPr>
      <w:bookmarkStart w:id="105" w:name="_Toc1758240"/>
      <w:r>
        <w:lastRenderedPageBreak/>
        <w:t>T</w:t>
      </w:r>
      <w:r>
        <w:rPr>
          <w:rFonts w:hint="eastAsia"/>
        </w:rPr>
        <w:t xml:space="preserve">urn </w:t>
      </w:r>
      <w:r>
        <w:t>left</w:t>
      </w:r>
      <w:bookmarkEnd w:id="105"/>
    </w:p>
    <w:p w:rsidR="000A17E9" w:rsidRPr="00896FDD" w:rsidRDefault="005D7886" w:rsidP="00896FDD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turnLeft</w:t>
      </w:r>
    </w:p>
    <w:p w:rsidR="000A17E9" w:rsidRPr="00896FDD" w:rsidRDefault="00E414AA" w:rsidP="00896FDD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>turn left</w:t>
      </w:r>
    </w:p>
    <w:p w:rsidR="000A17E9" w:rsidRPr="00555AC6" w:rsidRDefault="005D7886" w:rsidP="00896FDD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896FDD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5D7886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896FDD" w:rsidRDefault="000A17E9" w:rsidP="00C87DF8">
            <w:r w:rsidRPr="00E27313">
              <w:t>robot.</w:t>
            </w:r>
            <w:r>
              <w:t xml:space="preserve"> </w:t>
            </w:r>
            <w:r w:rsidRPr="00896FDD">
              <w:t>turnLef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24306D" w:rsidP="009D6B10">
      <w:pPr>
        <w:pStyle w:val="3"/>
        <w:numPr>
          <w:ilvl w:val="1"/>
          <w:numId w:val="14"/>
        </w:numPr>
      </w:pPr>
      <w:bookmarkStart w:id="106" w:name="_Toc1758241"/>
      <w:r>
        <w:t>T</w:t>
      </w:r>
      <w:r>
        <w:rPr>
          <w:rFonts w:hint="eastAsia"/>
        </w:rPr>
        <w:t xml:space="preserve">urn </w:t>
      </w:r>
      <w:r>
        <w:t>right</w:t>
      </w:r>
      <w:bookmarkEnd w:id="106"/>
    </w:p>
    <w:p w:rsidR="000A17E9" w:rsidRPr="00896FDD" w:rsidRDefault="005D7886" w:rsidP="009D6B10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</w:t>
      </w:r>
      <w:r w:rsidR="000A17E9">
        <w:t>turnRight</w:t>
      </w:r>
    </w:p>
    <w:p w:rsidR="000A17E9" w:rsidRPr="00896FDD" w:rsidRDefault="00E414AA" w:rsidP="009D6B10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turn right</w:t>
      </w:r>
    </w:p>
    <w:p w:rsidR="000A17E9" w:rsidRPr="00555AC6" w:rsidRDefault="005D7886" w:rsidP="009D6B10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9D6B10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24306D">
        <w:tc>
          <w:tcPr>
            <w:tcW w:w="1526" w:type="dxa"/>
          </w:tcPr>
          <w:p w:rsidR="000A17E9" w:rsidRPr="00E27313" w:rsidRDefault="005D7886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896FDD" w:rsidRDefault="000A17E9" w:rsidP="00C87DF8">
            <w:r w:rsidRPr="00E27313">
              <w:t>robot.</w:t>
            </w:r>
            <w:r>
              <w:t xml:space="preserve"> turnRigh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24306D" w:rsidP="0068794F">
      <w:pPr>
        <w:pStyle w:val="3"/>
        <w:numPr>
          <w:ilvl w:val="1"/>
          <w:numId w:val="14"/>
        </w:numPr>
      </w:pPr>
      <w:bookmarkStart w:id="107" w:name="_Toc1743099"/>
      <w:bookmarkStart w:id="108" w:name="_Toc1758242"/>
      <w:r>
        <w:t>S</w:t>
      </w:r>
      <w:r>
        <w:rPr>
          <w:rFonts w:hint="eastAsia"/>
        </w:rPr>
        <w:t xml:space="preserve">top </w:t>
      </w:r>
      <w:bookmarkEnd w:id="107"/>
      <w:r>
        <w:t>walking</w:t>
      </w:r>
      <w:bookmarkEnd w:id="108"/>
    </w:p>
    <w:p w:rsidR="000A17E9" w:rsidRPr="0068794F" w:rsidRDefault="005D7886" w:rsidP="0068794F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</w:t>
      </w:r>
      <w:r w:rsidR="000A17E9" w:rsidRPr="0068794F">
        <w:t>stopWalking</w:t>
      </w:r>
    </w:p>
    <w:p w:rsidR="000A17E9" w:rsidRPr="00896FDD" w:rsidRDefault="00E414AA" w:rsidP="0068794F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stop walking</w:t>
      </w:r>
    </w:p>
    <w:p w:rsidR="000A17E9" w:rsidRPr="00555AC6" w:rsidRDefault="005D7886" w:rsidP="0068794F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68794F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24306D">
        <w:tc>
          <w:tcPr>
            <w:tcW w:w="1526" w:type="dxa"/>
          </w:tcPr>
          <w:p w:rsidR="000A17E9" w:rsidRPr="00E27313" w:rsidRDefault="005D7886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68794F" w:rsidRDefault="000A17E9" w:rsidP="00C87DF8">
            <w:r w:rsidRPr="00E27313">
              <w:t>robot.</w:t>
            </w:r>
            <w:r>
              <w:t xml:space="preserve"> </w:t>
            </w:r>
            <w:r w:rsidRPr="0068794F">
              <w:t>stopWalking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lastRenderedPageBreak/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24306D" w:rsidP="0068794F">
      <w:pPr>
        <w:pStyle w:val="3"/>
        <w:numPr>
          <w:ilvl w:val="1"/>
          <w:numId w:val="14"/>
        </w:numPr>
      </w:pPr>
      <w:bookmarkStart w:id="109" w:name="_Toc1743100"/>
      <w:bookmarkStart w:id="110" w:name="_Toc1758243"/>
      <w:r>
        <w:t>S</w:t>
      </w:r>
      <w:r>
        <w:rPr>
          <w:rFonts w:hint="eastAsia"/>
        </w:rPr>
        <w:t xml:space="preserve">top </w:t>
      </w:r>
      <w:r>
        <w:t>all</w:t>
      </w:r>
      <w:bookmarkEnd w:id="109"/>
      <w:bookmarkEnd w:id="110"/>
    </w:p>
    <w:p w:rsidR="000A17E9" w:rsidRPr="0068794F" w:rsidRDefault="005D7886" w:rsidP="0068794F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</w:t>
      </w:r>
      <w:r w:rsidR="000A17E9" w:rsidRPr="0068794F">
        <w:t>stopAll</w:t>
      </w:r>
    </w:p>
    <w:p w:rsidR="000A17E9" w:rsidRPr="0068794F" w:rsidRDefault="00E414AA" w:rsidP="0068794F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>stop everything</w:t>
      </w:r>
      <w:r w:rsidR="000A17E9" w:rsidRPr="0068794F">
        <w:rPr>
          <w:rFonts w:hint="eastAsia"/>
        </w:rPr>
        <w:t>（</w:t>
      </w:r>
      <w:r w:rsidR="0024306D">
        <w:rPr>
          <w:rFonts w:hint="eastAsia"/>
        </w:rPr>
        <w:t>walking, nav</w:t>
      </w:r>
      <w:r w:rsidR="0024306D">
        <w:t xml:space="preserve">, </w:t>
      </w:r>
      <w:r w:rsidR="0024306D">
        <w:rPr>
          <w:rFonts w:hint="eastAsia"/>
        </w:rPr>
        <w:t>sing,</w:t>
      </w:r>
      <w:r w:rsidR="0024306D">
        <w:t xml:space="preserve"> </w:t>
      </w:r>
      <w:r w:rsidR="0024306D">
        <w:rPr>
          <w:rFonts w:hint="eastAsia"/>
        </w:rPr>
        <w:t>dance, task</w:t>
      </w:r>
      <w:r w:rsidR="0024306D">
        <w:rPr>
          <w:rFonts w:hint="eastAsia"/>
        </w:rPr>
        <w:t>）</w:t>
      </w:r>
    </w:p>
    <w:p w:rsidR="000A17E9" w:rsidRPr="00555AC6" w:rsidRDefault="005D7886" w:rsidP="0068794F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68794F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5D7886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68794F" w:rsidRDefault="000A17E9" w:rsidP="00C87DF8">
            <w:r w:rsidRPr="00E27313">
              <w:t>robot.</w:t>
            </w:r>
            <w:r>
              <w:t xml:space="preserve"> </w:t>
            </w:r>
            <w:r w:rsidRPr="0068794F">
              <w:t>stopAll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24306D" w:rsidP="0068794F">
      <w:pPr>
        <w:pStyle w:val="3"/>
        <w:numPr>
          <w:ilvl w:val="1"/>
          <w:numId w:val="14"/>
        </w:numPr>
      </w:pPr>
      <w:bookmarkStart w:id="111" w:name="_Toc1758244"/>
      <w:r>
        <w:rPr>
          <w:rFonts w:hint="eastAsia"/>
        </w:rPr>
        <w:t>Dancing</w:t>
      </w:r>
      <w:bookmarkEnd w:id="111"/>
    </w:p>
    <w:p w:rsidR="000A17E9" w:rsidRPr="0068794F" w:rsidRDefault="005D7886" w:rsidP="0068794F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</w:t>
      </w:r>
      <w:r w:rsidR="000A17E9" w:rsidRPr="0068794F">
        <w:t>dance</w:t>
      </w:r>
    </w:p>
    <w:p w:rsidR="000A17E9" w:rsidRPr="0068794F" w:rsidRDefault="00E414AA" w:rsidP="0068794F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Dancing</w:t>
      </w:r>
    </w:p>
    <w:p w:rsidR="000A17E9" w:rsidRPr="00555AC6" w:rsidRDefault="005D7886" w:rsidP="0068794F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68794F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24306D">
        <w:tc>
          <w:tcPr>
            <w:tcW w:w="1526" w:type="dxa"/>
          </w:tcPr>
          <w:p w:rsidR="000A17E9" w:rsidRPr="00E27313" w:rsidRDefault="005D7886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68794F" w:rsidRDefault="000A17E9" w:rsidP="00C87DF8">
            <w:r w:rsidRPr="00E27313">
              <w:t>robot.</w:t>
            </w:r>
            <w:r>
              <w:t xml:space="preserve"> </w:t>
            </w:r>
            <w:r w:rsidRPr="0068794F">
              <w:t>dance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24306D" w:rsidP="0068794F">
      <w:pPr>
        <w:pStyle w:val="3"/>
        <w:numPr>
          <w:ilvl w:val="1"/>
          <w:numId w:val="14"/>
        </w:numPr>
      </w:pPr>
      <w:bookmarkStart w:id="112" w:name="_Toc1743102"/>
      <w:bookmarkStart w:id="113" w:name="_Toc1758245"/>
      <w:r>
        <w:t>S</w:t>
      </w:r>
      <w:r>
        <w:rPr>
          <w:rFonts w:hint="eastAsia"/>
        </w:rPr>
        <w:t xml:space="preserve">top </w:t>
      </w:r>
      <w:r>
        <w:t>dancing</w:t>
      </w:r>
      <w:bookmarkEnd w:id="112"/>
      <w:bookmarkEnd w:id="113"/>
    </w:p>
    <w:p w:rsidR="000A17E9" w:rsidRPr="0068794F" w:rsidRDefault="005D7886" w:rsidP="0068794F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</w:t>
      </w:r>
      <w:r w:rsidR="000A17E9" w:rsidRPr="0068794F">
        <w:t>stopDance</w:t>
      </w:r>
    </w:p>
    <w:p w:rsidR="000A17E9" w:rsidRPr="0068794F" w:rsidRDefault="00E414AA" w:rsidP="0068794F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>stop dancing</w:t>
      </w:r>
    </w:p>
    <w:p w:rsidR="000A17E9" w:rsidRPr="00555AC6" w:rsidRDefault="005D7886" w:rsidP="0068794F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68794F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5D7886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68794F" w:rsidRDefault="000A17E9" w:rsidP="00C87DF8">
            <w:r w:rsidRPr="00E27313">
              <w:t>robot.</w:t>
            </w:r>
            <w:r>
              <w:t xml:space="preserve"> </w:t>
            </w:r>
            <w:r w:rsidRPr="0068794F">
              <w:t>stopDance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lastRenderedPageBreak/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Pr="0068794F" w:rsidRDefault="000A17E9" w:rsidP="005773FA"/>
    <w:p w:rsidR="000A17E9" w:rsidRPr="00D84474" w:rsidRDefault="0024306D" w:rsidP="00F84389">
      <w:pPr>
        <w:pStyle w:val="3"/>
        <w:numPr>
          <w:ilvl w:val="1"/>
          <w:numId w:val="14"/>
        </w:numPr>
      </w:pPr>
      <w:bookmarkStart w:id="114" w:name="_Toc1758246"/>
      <w:bookmarkStart w:id="115" w:name="_Toc1743103"/>
      <w:r>
        <w:t>M</w:t>
      </w:r>
      <w:r>
        <w:rPr>
          <w:rFonts w:hint="eastAsia"/>
        </w:rPr>
        <w:t>ove</w:t>
      </w:r>
      <w:bookmarkEnd w:id="114"/>
      <w:r>
        <w:rPr>
          <w:rFonts w:hint="eastAsia"/>
        </w:rPr>
        <w:t xml:space="preserve"> </w:t>
      </w:r>
      <w:bookmarkEnd w:id="115"/>
    </w:p>
    <w:p w:rsidR="000A17E9" w:rsidRDefault="005D7886" w:rsidP="00F84389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F84389">
        <w:t>robot.move</w:t>
      </w:r>
    </w:p>
    <w:p w:rsidR="000A17E9" w:rsidRPr="00CE2232" w:rsidRDefault="00E414AA" w:rsidP="00F84389">
      <w:pPr>
        <w:rPr>
          <w:b/>
        </w:rPr>
      </w:pPr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move</w:t>
      </w:r>
    </w:p>
    <w:p w:rsidR="000A17E9" w:rsidRDefault="005D7886" w:rsidP="00F84389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3"/>
        <w:gridCol w:w="1243"/>
        <w:gridCol w:w="1092"/>
        <w:gridCol w:w="2981"/>
      </w:tblGrid>
      <w:tr w:rsidR="000A17E9" w:rsidRPr="00E27313" w:rsidTr="0024306D">
        <w:tc>
          <w:tcPr>
            <w:tcW w:w="1533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43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092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2981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33" w:type="dxa"/>
          </w:tcPr>
          <w:p w:rsidR="000A17E9" w:rsidRPr="00E27313" w:rsidRDefault="000A17E9" w:rsidP="00327E29">
            <w:r w:rsidRPr="00E27313">
              <w:t>linearVelocity</w:t>
            </w:r>
          </w:p>
          <w:p w:rsidR="000A17E9" w:rsidRPr="00E27313" w:rsidRDefault="000A17E9" w:rsidP="00327E29"/>
        </w:tc>
        <w:tc>
          <w:tcPr>
            <w:tcW w:w="1243" w:type="dxa"/>
          </w:tcPr>
          <w:p w:rsidR="000A17E9" w:rsidRPr="00E27313" w:rsidRDefault="000A17E9" w:rsidP="00327E29">
            <w:r w:rsidRPr="00E27313">
              <w:t>String</w:t>
            </w:r>
          </w:p>
        </w:tc>
        <w:tc>
          <w:tcPr>
            <w:tcW w:w="1092" w:type="dxa"/>
          </w:tcPr>
          <w:p w:rsidR="000A17E9" w:rsidRPr="00E27313" w:rsidRDefault="0024306D" w:rsidP="006B3787">
            <w:r>
              <w:rPr>
                <w:rFonts w:hint="eastAsia"/>
              </w:rPr>
              <w:t>Y</w:t>
            </w:r>
          </w:p>
        </w:tc>
        <w:tc>
          <w:tcPr>
            <w:tcW w:w="2981" w:type="dxa"/>
          </w:tcPr>
          <w:p w:rsidR="000A17E9" w:rsidRPr="00E27313" w:rsidRDefault="0024306D" w:rsidP="00F84389">
            <w:r>
              <w:t>L</w:t>
            </w:r>
            <w:r>
              <w:rPr>
                <w:rFonts w:hint="eastAsia"/>
              </w:rPr>
              <w:t xml:space="preserve">inear </w:t>
            </w:r>
            <w:r>
              <w:t>velocity</w:t>
            </w:r>
            <w:r w:rsidR="000A17E9" w:rsidRPr="00E27313">
              <w:rPr>
                <w:rFonts w:hint="eastAsia"/>
              </w:rPr>
              <w:t>；</w:t>
            </w:r>
          </w:p>
          <w:p w:rsidR="000A17E9" w:rsidRPr="00E27313" w:rsidRDefault="0024306D" w:rsidP="0024306D">
            <w:r>
              <w:t xml:space="preserve">Pass </w:t>
            </w:r>
            <w:r w:rsidR="000A17E9" w:rsidRPr="00E27313">
              <w:t>Float</w:t>
            </w:r>
            <w:r>
              <w:t xml:space="preserve"> </w:t>
            </w:r>
            <w:r>
              <w:rPr>
                <w:rFonts w:hint="eastAsia"/>
              </w:rPr>
              <w:t>converted</w:t>
            </w:r>
            <w:r>
              <w:t xml:space="preserve"> </w:t>
            </w:r>
            <w:r w:rsidR="000A17E9" w:rsidRPr="00E27313">
              <w:t>String</w:t>
            </w:r>
          </w:p>
        </w:tc>
      </w:tr>
      <w:tr w:rsidR="000A17E9" w:rsidRPr="00E27313" w:rsidTr="0024306D">
        <w:tc>
          <w:tcPr>
            <w:tcW w:w="1533" w:type="dxa"/>
          </w:tcPr>
          <w:p w:rsidR="000A17E9" w:rsidRPr="00E27313" w:rsidRDefault="000A17E9" w:rsidP="00327E29">
            <w:r w:rsidRPr="00E27313">
              <w:t>angularVelocity</w:t>
            </w:r>
          </w:p>
          <w:p w:rsidR="000A17E9" w:rsidRPr="00E27313" w:rsidRDefault="000A17E9" w:rsidP="00327E29"/>
        </w:tc>
        <w:tc>
          <w:tcPr>
            <w:tcW w:w="1243" w:type="dxa"/>
          </w:tcPr>
          <w:p w:rsidR="000A17E9" w:rsidRPr="00E27313" w:rsidRDefault="000A17E9" w:rsidP="00327E29">
            <w:r w:rsidRPr="00E27313">
              <w:t>String</w:t>
            </w:r>
          </w:p>
        </w:tc>
        <w:tc>
          <w:tcPr>
            <w:tcW w:w="1092" w:type="dxa"/>
          </w:tcPr>
          <w:p w:rsidR="000A17E9" w:rsidRPr="00E27313" w:rsidRDefault="0024306D" w:rsidP="006B3787">
            <w:r>
              <w:rPr>
                <w:rFonts w:hint="eastAsia"/>
              </w:rPr>
              <w:t>Y</w:t>
            </w:r>
          </w:p>
        </w:tc>
        <w:tc>
          <w:tcPr>
            <w:tcW w:w="2981" w:type="dxa"/>
          </w:tcPr>
          <w:p w:rsidR="000A17E9" w:rsidRPr="00E27313" w:rsidRDefault="0024306D" w:rsidP="006B3787">
            <w:r>
              <w:t>A</w:t>
            </w:r>
            <w:r>
              <w:rPr>
                <w:rFonts w:hint="eastAsia"/>
              </w:rPr>
              <w:t xml:space="preserve">ngular </w:t>
            </w:r>
            <w:r>
              <w:t>velocity;</w:t>
            </w:r>
          </w:p>
          <w:p w:rsidR="000A17E9" w:rsidRPr="00E27313" w:rsidRDefault="0024306D" w:rsidP="0024306D">
            <w:r>
              <w:t xml:space="preserve">Pass </w:t>
            </w:r>
            <w:r w:rsidR="000A17E9" w:rsidRPr="00E27313">
              <w:t>Float</w:t>
            </w:r>
            <w:r>
              <w:t xml:space="preserve"> </w:t>
            </w:r>
            <w:r>
              <w:rPr>
                <w:rFonts w:hint="eastAsia"/>
              </w:rPr>
              <w:t xml:space="preserve">converted </w:t>
            </w:r>
            <w:r>
              <w:t>String</w:t>
            </w:r>
          </w:p>
        </w:tc>
      </w:tr>
    </w:tbl>
    <w:p w:rsidR="000A17E9" w:rsidRPr="00F84389" w:rsidRDefault="000A17E9" w:rsidP="00F84389">
      <w:pPr>
        <w:rPr>
          <w:b/>
        </w:rPr>
      </w:pPr>
    </w:p>
    <w:p w:rsidR="000A17E9" w:rsidRPr="00786C9B" w:rsidRDefault="00ED51F0" w:rsidP="00F84389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24306D">
        <w:tc>
          <w:tcPr>
            <w:tcW w:w="1526" w:type="dxa"/>
          </w:tcPr>
          <w:p w:rsidR="000A17E9" w:rsidRPr="00E27313" w:rsidRDefault="005D7886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6B3787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6B3787">
            <w:r>
              <w:rPr>
                <w:rFonts w:hint="eastAsia"/>
              </w:rPr>
              <w:t>robot ID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6B3787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t>robot. move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6B3787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6B3787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6B3787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6B3787">
            <w:r>
              <w:rPr>
                <w:rFonts w:hint="eastAsia"/>
              </w:rPr>
              <w:t>Error info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6B3787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/>
        </w:tc>
      </w:tr>
    </w:tbl>
    <w:p w:rsidR="000A17E9" w:rsidRDefault="000A17E9" w:rsidP="005773FA"/>
    <w:p w:rsidR="000A17E9" w:rsidRDefault="0024306D" w:rsidP="00C87DF8">
      <w:pPr>
        <w:pStyle w:val="3"/>
        <w:numPr>
          <w:ilvl w:val="1"/>
          <w:numId w:val="14"/>
        </w:numPr>
      </w:pPr>
      <w:bookmarkStart w:id="116" w:name="_Toc1743104"/>
      <w:bookmarkStart w:id="117" w:name="_Toc1758247"/>
      <w:r>
        <w:t>T</w:t>
      </w:r>
      <w:r>
        <w:rPr>
          <w:rFonts w:hint="eastAsia"/>
        </w:rPr>
        <w:t>urn</w:t>
      </w:r>
      <w:r>
        <w:t xml:space="preserve"> head</w:t>
      </w:r>
      <w:r>
        <w:rPr>
          <w:rFonts w:hint="eastAsia"/>
        </w:rPr>
        <w:t xml:space="preserve"> </w:t>
      </w:r>
      <w:r>
        <w:t>right</w:t>
      </w:r>
      <w:bookmarkEnd w:id="116"/>
      <w:bookmarkEnd w:id="117"/>
    </w:p>
    <w:p w:rsidR="000A17E9" w:rsidRPr="00C87DF8" w:rsidRDefault="005D7886" w:rsidP="00C87DF8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</w:t>
      </w:r>
      <w:r w:rsidR="000A17E9" w:rsidRPr="00C87DF8">
        <w:t>turnHeadRight</w:t>
      </w:r>
    </w:p>
    <w:p w:rsidR="000A17E9" w:rsidRPr="0068794F" w:rsidRDefault="00E414AA" w:rsidP="00C87DF8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 xml:space="preserve">turn head </w:t>
      </w:r>
      <w:r w:rsidR="0024306D">
        <w:rPr>
          <w:b/>
        </w:rPr>
        <w:t>right</w:t>
      </w:r>
    </w:p>
    <w:p w:rsidR="000A17E9" w:rsidRPr="00555AC6" w:rsidRDefault="005D7886" w:rsidP="00C87DF8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C87DF8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5D7886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C87DF8" w:rsidRDefault="000A17E9" w:rsidP="00C87DF8">
            <w:r w:rsidRPr="00E27313">
              <w:t>robot.</w:t>
            </w:r>
            <w:r>
              <w:t xml:space="preserve"> </w:t>
            </w:r>
            <w:r w:rsidRPr="00C87DF8">
              <w:t>turnHeadRigh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24306D" w:rsidP="00C87DF8">
      <w:pPr>
        <w:pStyle w:val="3"/>
        <w:numPr>
          <w:ilvl w:val="1"/>
          <w:numId w:val="14"/>
        </w:numPr>
      </w:pPr>
      <w:bookmarkStart w:id="118" w:name="_Toc1743105"/>
      <w:bookmarkStart w:id="119" w:name="_Toc1758248"/>
      <w:r>
        <w:lastRenderedPageBreak/>
        <w:t>T</w:t>
      </w:r>
      <w:r>
        <w:rPr>
          <w:rFonts w:hint="eastAsia"/>
        </w:rPr>
        <w:t xml:space="preserve">urn </w:t>
      </w:r>
      <w:r>
        <w:t>head left</w:t>
      </w:r>
      <w:bookmarkEnd w:id="118"/>
      <w:bookmarkEnd w:id="119"/>
    </w:p>
    <w:p w:rsidR="000A17E9" w:rsidRPr="00C87DF8" w:rsidRDefault="005D7886" w:rsidP="00C87DF8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</w:t>
      </w:r>
      <w:r w:rsidR="000A17E9" w:rsidRPr="00C87DF8">
        <w:t>turnHead</w:t>
      </w:r>
      <w:r w:rsidR="000A17E9">
        <w:t>Left</w:t>
      </w:r>
    </w:p>
    <w:p w:rsidR="000A17E9" w:rsidRPr="0068794F" w:rsidRDefault="00E414AA" w:rsidP="00C87DF8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>turn head left</w:t>
      </w:r>
    </w:p>
    <w:p w:rsidR="000A17E9" w:rsidRPr="00555AC6" w:rsidRDefault="005D7886" w:rsidP="00C87DF8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C87DF8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5D7886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C87DF8" w:rsidRDefault="000A17E9" w:rsidP="00C87DF8">
            <w:r w:rsidRPr="00E27313">
              <w:t>robot.</w:t>
            </w:r>
            <w:r>
              <w:t xml:space="preserve"> </w:t>
            </w:r>
            <w:r w:rsidRPr="00C87DF8">
              <w:t>turnHead</w:t>
            </w:r>
            <w:r>
              <w:t>Lef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24306D" w:rsidP="00C87DF8">
      <w:pPr>
        <w:pStyle w:val="3"/>
        <w:numPr>
          <w:ilvl w:val="1"/>
          <w:numId w:val="14"/>
        </w:numPr>
      </w:pPr>
      <w:bookmarkStart w:id="120" w:name="_Toc1743106"/>
      <w:bookmarkStart w:id="121" w:name="_Toc1758249"/>
      <w:r>
        <w:rPr>
          <w:rFonts w:hint="eastAsia"/>
        </w:rPr>
        <w:t>Turn head up</w:t>
      </w:r>
      <w:bookmarkEnd w:id="120"/>
      <w:bookmarkEnd w:id="121"/>
    </w:p>
    <w:p w:rsidR="000A17E9" w:rsidRPr="00C87DF8" w:rsidRDefault="005D7886" w:rsidP="00C87DF8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</w:t>
      </w:r>
      <w:r w:rsidR="000A17E9" w:rsidRPr="00C87DF8">
        <w:t>turnHead</w:t>
      </w:r>
      <w:r w:rsidR="000A17E9">
        <w:t>Up</w:t>
      </w:r>
    </w:p>
    <w:p w:rsidR="000A17E9" w:rsidRPr="0068794F" w:rsidRDefault="00E414AA" w:rsidP="00C87DF8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>turn head up</w:t>
      </w:r>
    </w:p>
    <w:p w:rsidR="000A17E9" w:rsidRPr="00555AC6" w:rsidRDefault="005D7886" w:rsidP="00C87DF8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C87DF8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24306D">
        <w:tc>
          <w:tcPr>
            <w:tcW w:w="1526" w:type="dxa"/>
          </w:tcPr>
          <w:p w:rsidR="000A17E9" w:rsidRPr="00E27313" w:rsidRDefault="005D7886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C87DF8" w:rsidRDefault="000A17E9" w:rsidP="00C87DF8">
            <w:r w:rsidRPr="00E27313">
              <w:t>robot.</w:t>
            </w:r>
            <w:r>
              <w:t xml:space="preserve"> </w:t>
            </w:r>
            <w:r w:rsidRPr="00C87DF8">
              <w:t>turnHead</w:t>
            </w:r>
            <w:r>
              <w:t>Up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24306D" w:rsidP="00C87DF8">
      <w:pPr>
        <w:pStyle w:val="3"/>
        <w:numPr>
          <w:ilvl w:val="1"/>
          <w:numId w:val="14"/>
        </w:numPr>
      </w:pPr>
      <w:bookmarkStart w:id="122" w:name="_Toc1743107"/>
      <w:bookmarkStart w:id="123" w:name="_Toc1758250"/>
      <w:r>
        <w:rPr>
          <w:rFonts w:hint="eastAsia"/>
        </w:rPr>
        <w:t>Turn head down</w:t>
      </w:r>
      <w:bookmarkEnd w:id="122"/>
      <w:bookmarkEnd w:id="123"/>
    </w:p>
    <w:p w:rsidR="000A17E9" w:rsidRPr="00C87DF8" w:rsidRDefault="005D7886" w:rsidP="00C87DF8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</w:t>
      </w:r>
      <w:r w:rsidR="000A17E9" w:rsidRPr="00C87DF8">
        <w:t>turnHead</w:t>
      </w:r>
      <w:r w:rsidR="000A17E9">
        <w:t>Down</w:t>
      </w:r>
    </w:p>
    <w:p w:rsidR="000A17E9" w:rsidRPr="0068794F" w:rsidRDefault="00E414AA" w:rsidP="00C87DF8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>Turn head down</w:t>
      </w:r>
    </w:p>
    <w:p w:rsidR="000A17E9" w:rsidRPr="00555AC6" w:rsidRDefault="005D7886" w:rsidP="00C87DF8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C87DF8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5D7886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C87DF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robot 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C87DF8" w:rsidRDefault="000A17E9" w:rsidP="00C87DF8">
            <w:r w:rsidRPr="00E27313">
              <w:t>robot.</w:t>
            </w:r>
            <w:r>
              <w:t xml:space="preserve"> </w:t>
            </w:r>
            <w:r w:rsidRPr="00C87DF8">
              <w:t>turnHead</w:t>
            </w:r>
            <w:r>
              <w:t>Down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lastRenderedPageBreak/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C87DF8">
            <w:r>
              <w:rPr>
                <w:rFonts w:hint="eastAsia"/>
              </w:rPr>
              <w:t>Error info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24306D" w:rsidP="002862FD">
      <w:pPr>
        <w:pStyle w:val="3"/>
        <w:numPr>
          <w:ilvl w:val="1"/>
          <w:numId w:val="14"/>
        </w:numPr>
      </w:pPr>
      <w:bookmarkStart w:id="124" w:name="_Toc1743108"/>
      <w:bookmarkStart w:id="125" w:name="_Toc1758251"/>
      <w:r>
        <w:rPr>
          <w:rFonts w:hint="eastAsia"/>
        </w:rPr>
        <w:t>Head reset</w:t>
      </w:r>
      <w:bookmarkEnd w:id="124"/>
      <w:bookmarkEnd w:id="125"/>
    </w:p>
    <w:p w:rsidR="000A17E9" w:rsidRPr="002862FD" w:rsidRDefault="005D7886" w:rsidP="002862FD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</w:t>
      </w:r>
      <w:r w:rsidR="000A17E9" w:rsidRPr="002862FD">
        <w:t>turnHeadReset</w:t>
      </w:r>
    </w:p>
    <w:p w:rsidR="000A17E9" w:rsidRPr="0068794F" w:rsidRDefault="00E414AA" w:rsidP="002862FD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>Head reset</w:t>
      </w:r>
    </w:p>
    <w:p w:rsidR="000A17E9" w:rsidRPr="00555AC6" w:rsidRDefault="005D7886" w:rsidP="002862FD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2862FD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5D7886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robot 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2862FD" w:rsidRDefault="000A17E9" w:rsidP="00D23F89">
            <w:r w:rsidRPr="00E27313">
              <w:t>robot.</w:t>
            </w:r>
            <w:r>
              <w:t xml:space="preserve"> </w:t>
            </w:r>
            <w:r w:rsidRPr="002862FD">
              <w:t>turnHeadReset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24306D" w:rsidP="00D23F89">
            <w:r w:rsidRPr="00E27313">
              <w:t>I</w:t>
            </w:r>
            <w:r w:rsidR="000A17E9" w:rsidRPr="00E27313">
              <w:t>nt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info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0A17E9" w:rsidRDefault="0024306D" w:rsidP="002862FD">
      <w:pPr>
        <w:pStyle w:val="3"/>
        <w:numPr>
          <w:ilvl w:val="1"/>
          <w:numId w:val="14"/>
        </w:numPr>
      </w:pPr>
      <w:bookmarkStart w:id="126" w:name="_Toc1758252"/>
      <w:r>
        <w:rPr>
          <w:rFonts w:hint="eastAsia"/>
        </w:rPr>
        <w:t>Nod</w:t>
      </w:r>
      <w:bookmarkEnd w:id="126"/>
    </w:p>
    <w:p w:rsidR="000A17E9" w:rsidRPr="002862FD" w:rsidRDefault="005D7886" w:rsidP="002862FD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</w:t>
      </w:r>
      <w:r w:rsidR="000A17E9" w:rsidRPr="002862FD">
        <w:t>headUpDown</w:t>
      </w:r>
    </w:p>
    <w:p w:rsidR="000A17E9" w:rsidRPr="0068794F" w:rsidRDefault="00E414AA" w:rsidP="002862FD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od</w:t>
      </w:r>
    </w:p>
    <w:p w:rsidR="000A17E9" w:rsidRPr="00555AC6" w:rsidRDefault="005D7886" w:rsidP="002862FD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</w:rPr>
        <w:t>N/A</w:t>
      </w:r>
    </w:p>
    <w:p w:rsidR="000A17E9" w:rsidRPr="00786C9B" w:rsidRDefault="00ED51F0" w:rsidP="002862FD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24306D">
        <w:tc>
          <w:tcPr>
            <w:tcW w:w="1526" w:type="dxa"/>
          </w:tcPr>
          <w:p w:rsidR="000A17E9" w:rsidRPr="00E27313" w:rsidRDefault="005D7886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robot ID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2862FD" w:rsidRDefault="000A17E9" w:rsidP="00D23F89">
            <w:r w:rsidRPr="00E27313">
              <w:t>robot.</w:t>
            </w:r>
            <w:r>
              <w:t xml:space="preserve"> </w:t>
            </w:r>
            <w:r w:rsidRPr="002862FD">
              <w:t>headUpDown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info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0A17E9" w:rsidRDefault="0024306D" w:rsidP="002862FD">
      <w:pPr>
        <w:pStyle w:val="3"/>
        <w:numPr>
          <w:ilvl w:val="1"/>
          <w:numId w:val="14"/>
        </w:numPr>
      </w:pPr>
      <w:bookmarkStart w:id="127" w:name="_Toc1758253"/>
      <w:r>
        <w:t>S</w:t>
      </w:r>
      <w:r>
        <w:rPr>
          <w:rFonts w:hint="eastAsia"/>
        </w:rPr>
        <w:t>hake</w:t>
      </w:r>
      <w:bookmarkEnd w:id="127"/>
      <w:r>
        <w:rPr>
          <w:rFonts w:hint="eastAsia"/>
        </w:rPr>
        <w:t xml:space="preserve"> </w:t>
      </w:r>
    </w:p>
    <w:p w:rsidR="000A17E9" w:rsidRPr="002862FD" w:rsidRDefault="005D7886" w:rsidP="002862FD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84474">
        <w:t>robot.</w:t>
      </w:r>
      <w:r w:rsidR="000A17E9" w:rsidRPr="00896FDD">
        <w:t xml:space="preserve"> </w:t>
      </w:r>
      <w:r w:rsidR="000A17E9" w:rsidRPr="002862FD">
        <w:t>headLeftRight</w:t>
      </w:r>
    </w:p>
    <w:p w:rsidR="000A17E9" w:rsidRPr="0068794F" w:rsidRDefault="00E414AA" w:rsidP="002862FD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>shake</w:t>
      </w:r>
    </w:p>
    <w:p w:rsidR="000A17E9" w:rsidRPr="00555AC6" w:rsidRDefault="005D7886" w:rsidP="002862FD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2862FD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24306D">
        <w:tc>
          <w:tcPr>
            <w:tcW w:w="1526" w:type="dxa"/>
          </w:tcPr>
          <w:p w:rsidR="000A17E9" w:rsidRPr="00E27313" w:rsidRDefault="005D7886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robot ID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lastRenderedPageBreak/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2862FD" w:rsidRDefault="000A17E9" w:rsidP="00D23F89">
            <w:r w:rsidRPr="00E27313">
              <w:t>robot.</w:t>
            </w:r>
            <w:r>
              <w:t xml:space="preserve"> </w:t>
            </w:r>
            <w:r w:rsidRPr="002862FD">
              <w:t>headLeftRigh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info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6E438B" w:rsidRDefault="006E438B" w:rsidP="006E438B"/>
    <w:p w:rsidR="006E438B" w:rsidRDefault="0024306D" w:rsidP="006E438B">
      <w:pPr>
        <w:pStyle w:val="3"/>
        <w:numPr>
          <w:ilvl w:val="1"/>
          <w:numId w:val="14"/>
        </w:numPr>
      </w:pPr>
      <w:bookmarkStart w:id="128" w:name="_Toc1743111"/>
      <w:bookmarkStart w:id="129" w:name="_Toc1758254"/>
      <w:r>
        <w:t>S</w:t>
      </w:r>
      <w:r>
        <w:rPr>
          <w:rFonts w:hint="eastAsia"/>
        </w:rPr>
        <w:t xml:space="preserve">et </w:t>
      </w:r>
      <w:r>
        <w:t>LED ring</w:t>
      </w:r>
      <w:bookmarkEnd w:id="128"/>
      <w:bookmarkEnd w:id="129"/>
      <w:r w:rsidR="006E438B">
        <w:t xml:space="preserve"> </w:t>
      </w:r>
    </w:p>
    <w:p w:rsidR="006E438B" w:rsidRPr="00D4398F" w:rsidRDefault="005D7886" w:rsidP="006E438B">
      <w:r>
        <w:rPr>
          <w:rFonts w:hint="eastAsia"/>
          <w:b/>
        </w:rPr>
        <w:t>Name</w:t>
      </w:r>
      <w:r w:rsidR="006E438B" w:rsidRPr="0063014B">
        <w:rPr>
          <w:rFonts w:hint="eastAsia"/>
          <w:b/>
        </w:rPr>
        <w:t>：</w:t>
      </w:r>
      <w:r w:rsidR="006E438B" w:rsidRPr="00D84474">
        <w:t>robot.</w:t>
      </w:r>
      <w:r w:rsidR="006E438B" w:rsidRPr="00896FDD">
        <w:t xml:space="preserve"> </w:t>
      </w:r>
      <w:r w:rsidR="006E438B" w:rsidRPr="00D4398F">
        <w:t>light</w:t>
      </w:r>
    </w:p>
    <w:p w:rsidR="006E438B" w:rsidRPr="0068794F" w:rsidRDefault="00E414AA" w:rsidP="006E438B">
      <w:r>
        <w:rPr>
          <w:rFonts w:hint="eastAsia"/>
          <w:b/>
        </w:rPr>
        <w:t>Action description</w:t>
      </w:r>
      <w:r w:rsidR="006E438B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>set LED ring</w:t>
      </w:r>
    </w:p>
    <w:p w:rsidR="006E438B" w:rsidRDefault="005D7886" w:rsidP="006E438B">
      <w:r>
        <w:rPr>
          <w:rFonts w:hint="eastAsia"/>
          <w:b/>
        </w:rPr>
        <w:t>Description</w:t>
      </w:r>
      <w:r w:rsidR="006E438B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3"/>
        <w:gridCol w:w="1243"/>
        <w:gridCol w:w="1092"/>
        <w:gridCol w:w="2981"/>
      </w:tblGrid>
      <w:tr w:rsidR="006E438B" w:rsidRPr="00E27313" w:rsidTr="0024306D">
        <w:tc>
          <w:tcPr>
            <w:tcW w:w="1533" w:type="dxa"/>
          </w:tcPr>
          <w:p w:rsidR="006E438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43" w:type="dxa"/>
          </w:tcPr>
          <w:p w:rsidR="006E438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092" w:type="dxa"/>
          </w:tcPr>
          <w:p w:rsidR="006E438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2981" w:type="dxa"/>
          </w:tcPr>
          <w:p w:rsidR="006E438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E438B" w:rsidRPr="00E27313" w:rsidTr="0024306D">
        <w:tc>
          <w:tcPr>
            <w:tcW w:w="1533" w:type="dxa"/>
          </w:tcPr>
          <w:p w:rsidR="006E438B" w:rsidRPr="00E27313" w:rsidRDefault="006E438B" w:rsidP="00A52B6A">
            <w:r w:rsidRPr="006E438B">
              <w:t>type</w:t>
            </w:r>
          </w:p>
        </w:tc>
        <w:tc>
          <w:tcPr>
            <w:tcW w:w="1243" w:type="dxa"/>
          </w:tcPr>
          <w:p w:rsidR="006E438B" w:rsidRPr="00E27313" w:rsidRDefault="006E438B" w:rsidP="00A52B6A">
            <w:r w:rsidRPr="00E27313">
              <w:t>String</w:t>
            </w:r>
          </w:p>
        </w:tc>
        <w:tc>
          <w:tcPr>
            <w:tcW w:w="1092" w:type="dxa"/>
          </w:tcPr>
          <w:p w:rsidR="006E438B" w:rsidRPr="00E27313" w:rsidRDefault="00F95A9C" w:rsidP="00A52B6A">
            <w:r>
              <w:rPr>
                <w:rFonts w:hint="eastAsia"/>
              </w:rPr>
              <w:t>Y</w:t>
            </w:r>
          </w:p>
        </w:tc>
        <w:tc>
          <w:tcPr>
            <w:tcW w:w="2981" w:type="dxa"/>
          </w:tcPr>
          <w:p w:rsidR="006E438B" w:rsidRDefault="0024306D" w:rsidP="006E438B">
            <w:r>
              <w:rPr>
                <w:rFonts w:hint="eastAsia"/>
              </w:rPr>
              <w:t>LED mode</w:t>
            </w:r>
            <w:r>
              <w:t>:</w:t>
            </w:r>
          </w:p>
          <w:p w:rsidR="006E438B" w:rsidRDefault="006E438B" w:rsidP="006E438B">
            <w:r>
              <w:rPr>
                <w:rFonts w:hint="eastAsia"/>
              </w:rPr>
              <w:t xml:space="preserve">lightNormal </w:t>
            </w:r>
            <w:r w:rsidR="0024306D">
              <w:t>Normal</w:t>
            </w:r>
          </w:p>
          <w:p w:rsidR="006E438B" w:rsidRDefault="006E438B" w:rsidP="006E438B">
            <w:r>
              <w:rPr>
                <w:rFonts w:hint="eastAsia"/>
              </w:rPr>
              <w:t xml:space="preserve">lightTalking </w:t>
            </w:r>
            <w:r w:rsidR="0024306D">
              <w:rPr>
                <w:rFonts w:hint="eastAsia"/>
              </w:rPr>
              <w:t>Talking</w:t>
            </w:r>
          </w:p>
          <w:p w:rsidR="006E438B" w:rsidRDefault="006E438B" w:rsidP="006E438B">
            <w:r>
              <w:rPr>
                <w:rFonts w:hint="eastAsia"/>
              </w:rPr>
              <w:t xml:space="preserve">lightThinking </w:t>
            </w:r>
            <w:r w:rsidR="0024306D">
              <w:rPr>
                <w:rFonts w:hint="eastAsia"/>
              </w:rPr>
              <w:t>Thinking</w:t>
            </w:r>
          </w:p>
          <w:p w:rsidR="006E438B" w:rsidRPr="00E27313" w:rsidRDefault="006E438B" w:rsidP="0024306D">
            <w:r>
              <w:rPr>
                <w:rFonts w:hint="eastAsia"/>
              </w:rPr>
              <w:t xml:space="preserve">lightSinging </w:t>
            </w:r>
            <w:r w:rsidR="0024306D">
              <w:rPr>
                <w:rFonts w:hint="eastAsia"/>
              </w:rPr>
              <w:t>Singing</w:t>
            </w:r>
          </w:p>
        </w:tc>
      </w:tr>
    </w:tbl>
    <w:p w:rsidR="006E438B" w:rsidRPr="00555AC6" w:rsidRDefault="006E438B" w:rsidP="006E438B">
      <w:pPr>
        <w:rPr>
          <w:b/>
        </w:rPr>
      </w:pPr>
    </w:p>
    <w:p w:rsidR="006E438B" w:rsidRPr="00786C9B" w:rsidRDefault="00ED51F0" w:rsidP="006E438B">
      <w:pPr>
        <w:rPr>
          <w:b/>
        </w:rPr>
      </w:pPr>
      <w:r>
        <w:rPr>
          <w:rFonts w:hint="eastAsia"/>
          <w:b/>
        </w:rPr>
        <w:t>Return</w:t>
      </w:r>
      <w:r w:rsidR="006E438B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6E438B" w:rsidRPr="00E27313" w:rsidTr="0024306D">
        <w:tc>
          <w:tcPr>
            <w:tcW w:w="1526" w:type="dxa"/>
          </w:tcPr>
          <w:p w:rsidR="006E438B" w:rsidRPr="00E27313" w:rsidRDefault="005D7886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6E438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6E438B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E438B" w:rsidRPr="00E27313" w:rsidTr="0024306D">
        <w:tc>
          <w:tcPr>
            <w:tcW w:w="1526" w:type="dxa"/>
          </w:tcPr>
          <w:p w:rsidR="006E438B" w:rsidRPr="00E27313" w:rsidRDefault="006E438B" w:rsidP="00A52B6A">
            <w:r w:rsidRPr="00E27313">
              <w:t>cid</w:t>
            </w:r>
          </w:p>
        </w:tc>
        <w:tc>
          <w:tcPr>
            <w:tcW w:w="1276" w:type="dxa"/>
          </w:tcPr>
          <w:p w:rsidR="006E438B" w:rsidRPr="00E27313" w:rsidRDefault="006E438B" w:rsidP="00A52B6A">
            <w:r w:rsidRPr="00E27313">
              <w:t>String</w:t>
            </w:r>
          </w:p>
        </w:tc>
        <w:tc>
          <w:tcPr>
            <w:tcW w:w="5386" w:type="dxa"/>
          </w:tcPr>
          <w:p w:rsidR="006E438B" w:rsidRPr="00E27313" w:rsidRDefault="005D7886" w:rsidP="00A52B6A">
            <w:r>
              <w:rPr>
                <w:rFonts w:hint="eastAsia"/>
              </w:rPr>
              <w:t>robot ID</w:t>
            </w:r>
          </w:p>
        </w:tc>
      </w:tr>
      <w:tr w:rsidR="006E438B" w:rsidRPr="00E27313" w:rsidTr="0024306D">
        <w:tc>
          <w:tcPr>
            <w:tcW w:w="1526" w:type="dxa"/>
          </w:tcPr>
          <w:p w:rsidR="006E438B" w:rsidRPr="00E27313" w:rsidRDefault="006E438B" w:rsidP="00A52B6A">
            <w:r w:rsidRPr="00E27313">
              <w:t>notifyAction</w:t>
            </w:r>
          </w:p>
        </w:tc>
        <w:tc>
          <w:tcPr>
            <w:tcW w:w="1276" w:type="dxa"/>
          </w:tcPr>
          <w:p w:rsidR="006E438B" w:rsidRPr="00E27313" w:rsidRDefault="006E438B" w:rsidP="00A52B6A">
            <w:r w:rsidRPr="00E27313">
              <w:t>String</w:t>
            </w:r>
          </w:p>
        </w:tc>
        <w:tc>
          <w:tcPr>
            <w:tcW w:w="5386" w:type="dxa"/>
          </w:tcPr>
          <w:p w:rsidR="006E438B" w:rsidRPr="00D4398F" w:rsidRDefault="006E438B" w:rsidP="00A52B6A">
            <w:r w:rsidRPr="00E27313">
              <w:t>robot.</w:t>
            </w:r>
            <w:r>
              <w:t xml:space="preserve"> </w:t>
            </w:r>
            <w:r w:rsidR="00282B5B" w:rsidRPr="00D4398F">
              <w:t>light</w:t>
            </w:r>
          </w:p>
        </w:tc>
      </w:tr>
      <w:tr w:rsidR="006E438B" w:rsidRPr="00E27313" w:rsidTr="0024306D">
        <w:tc>
          <w:tcPr>
            <w:tcW w:w="1526" w:type="dxa"/>
          </w:tcPr>
          <w:p w:rsidR="006E438B" w:rsidRPr="00E27313" w:rsidRDefault="006E438B" w:rsidP="00A52B6A">
            <w:r w:rsidRPr="00E27313">
              <w:t>resultCode</w:t>
            </w:r>
          </w:p>
        </w:tc>
        <w:tc>
          <w:tcPr>
            <w:tcW w:w="1276" w:type="dxa"/>
          </w:tcPr>
          <w:p w:rsidR="006E438B" w:rsidRPr="00E27313" w:rsidRDefault="006E438B" w:rsidP="00A52B6A">
            <w:r w:rsidRPr="00E27313">
              <w:t>int</w:t>
            </w:r>
          </w:p>
        </w:tc>
        <w:tc>
          <w:tcPr>
            <w:tcW w:w="5386" w:type="dxa"/>
          </w:tcPr>
          <w:p w:rsidR="006E438B" w:rsidRPr="00E27313" w:rsidRDefault="005D7886" w:rsidP="00A52B6A">
            <w:r>
              <w:rPr>
                <w:rFonts w:hint="eastAsia"/>
              </w:rPr>
              <w:t>error code, 200 means success, otherwise see error code description</w:t>
            </w:r>
            <w:r w:rsidR="006E438B" w:rsidRPr="00E27313">
              <w:rPr>
                <w:rFonts w:hint="eastAsia"/>
              </w:rPr>
              <w:t>；</w:t>
            </w:r>
          </w:p>
        </w:tc>
      </w:tr>
      <w:tr w:rsidR="006E438B" w:rsidRPr="00E27313" w:rsidTr="0024306D">
        <w:tc>
          <w:tcPr>
            <w:tcW w:w="1526" w:type="dxa"/>
          </w:tcPr>
          <w:p w:rsidR="006E438B" w:rsidRPr="00E27313" w:rsidRDefault="006E438B" w:rsidP="00A52B6A">
            <w:r w:rsidRPr="00E27313">
              <w:t>notifyInfo</w:t>
            </w:r>
          </w:p>
        </w:tc>
        <w:tc>
          <w:tcPr>
            <w:tcW w:w="1276" w:type="dxa"/>
          </w:tcPr>
          <w:p w:rsidR="006E438B" w:rsidRPr="00E27313" w:rsidRDefault="006E438B" w:rsidP="00A52B6A">
            <w:r w:rsidRPr="00E27313">
              <w:t>String</w:t>
            </w:r>
          </w:p>
        </w:tc>
        <w:tc>
          <w:tcPr>
            <w:tcW w:w="5386" w:type="dxa"/>
          </w:tcPr>
          <w:p w:rsidR="006E438B" w:rsidRPr="00E27313" w:rsidRDefault="005D7886" w:rsidP="00A52B6A">
            <w:r>
              <w:rPr>
                <w:rFonts w:hint="eastAsia"/>
              </w:rPr>
              <w:t>Error info</w:t>
            </w:r>
          </w:p>
        </w:tc>
      </w:tr>
      <w:tr w:rsidR="006E438B" w:rsidRPr="00E27313" w:rsidTr="0024306D">
        <w:tc>
          <w:tcPr>
            <w:tcW w:w="1526" w:type="dxa"/>
          </w:tcPr>
          <w:p w:rsidR="006E438B" w:rsidRPr="00E27313" w:rsidRDefault="006E438B" w:rsidP="00A52B6A">
            <w:r w:rsidRPr="00E27313">
              <w:t>notifyParams</w:t>
            </w:r>
          </w:p>
        </w:tc>
        <w:tc>
          <w:tcPr>
            <w:tcW w:w="1276" w:type="dxa"/>
          </w:tcPr>
          <w:p w:rsidR="006E438B" w:rsidRPr="00E27313" w:rsidRDefault="006E438B" w:rsidP="00A52B6A">
            <w:r w:rsidRPr="00E27313">
              <w:t>String</w:t>
            </w:r>
          </w:p>
        </w:tc>
        <w:tc>
          <w:tcPr>
            <w:tcW w:w="5386" w:type="dxa"/>
          </w:tcPr>
          <w:p w:rsidR="006E438B" w:rsidRPr="00E27313" w:rsidRDefault="006E438B" w:rsidP="00A52B6A"/>
        </w:tc>
      </w:tr>
    </w:tbl>
    <w:p w:rsidR="005D49C9" w:rsidRDefault="005D49C9" w:rsidP="005D49C9"/>
    <w:p w:rsidR="005D49C9" w:rsidRDefault="005D49C9" w:rsidP="005D49C9"/>
    <w:p w:rsidR="000A17E9" w:rsidRPr="0037011D" w:rsidRDefault="0024306D" w:rsidP="0037011D">
      <w:pPr>
        <w:pStyle w:val="2"/>
        <w:numPr>
          <w:ilvl w:val="0"/>
          <w:numId w:val="2"/>
        </w:numPr>
      </w:pPr>
      <w:bookmarkStart w:id="130" w:name="_Toc1743112"/>
      <w:bookmarkStart w:id="131" w:name="_Toc1758255"/>
      <w:r>
        <w:rPr>
          <w:rFonts w:hint="eastAsia"/>
        </w:rPr>
        <w:t>System command</w:t>
      </w:r>
      <w:bookmarkEnd w:id="130"/>
      <w:bookmarkEnd w:id="131"/>
    </w:p>
    <w:p w:rsidR="00FD696D" w:rsidRPr="00FD696D" w:rsidRDefault="00FD696D" w:rsidP="00FD696D">
      <w:pPr>
        <w:pStyle w:val="a6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132" w:name="_Toc1742921"/>
      <w:bookmarkStart w:id="133" w:name="_Toc1743113"/>
      <w:bookmarkStart w:id="134" w:name="_Toc1758256"/>
      <w:bookmarkEnd w:id="132"/>
      <w:bookmarkEnd w:id="133"/>
      <w:bookmarkEnd w:id="134"/>
    </w:p>
    <w:p w:rsidR="000A17E9" w:rsidRDefault="0024306D" w:rsidP="00FD696D">
      <w:pPr>
        <w:pStyle w:val="3"/>
        <w:numPr>
          <w:ilvl w:val="1"/>
          <w:numId w:val="14"/>
        </w:numPr>
      </w:pPr>
      <w:bookmarkStart w:id="135" w:name="_Toc1743114"/>
      <w:bookmarkStart w:id="136" w:name="_Toc1758257"/>
      <w:r>
        <w:t>A</w:t>
      </w:r>
      <w:r>
        <w:rPr>
          <w:rFonts w:hint="eastAsia"/>
        </w:rPr>
        <w:t xml:space="preserve">cquire </w:t>
      </w:r>
      <w:r>
        <w:t>media volume</w:t>
      </w:r>
      <w:bookmarkEnd w:id="135"/>
      <w:bookmarkEnd w:id="136"/>
    </w:p>
    <w:p w:rsidR="000A17E9" w:rsidRPr="00F867C8" w:rsidRDefault="005D7886" w:rsidP="0037011D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37011D">
        <w:t>sys.getMusicVolume</w:t>
      </w:r>
    </w:p>
    <w:p w:rsidR="000A17E9" w:rsidRPr="0068794F" w:rsidRDefault="00E414AA" w:rsidP="0037011D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>acquire media volume</w:t>
      </w:r>
    </w:p>
    <w:p w:rsidR="000A17E9" w:rsidRPr="00555AC6" w:rsidRDefault="005D7886" w:rsidP="0037011D">
      <w:pPr>
        <w:rPr>
          <w:b/>
        </w:rPr>
      </w:pPr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0A17E9" w:rsidRPr="00786C9B" w:rsidRDefault="00ED51F0" w:rsidP="0037011D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24306D">
        <w:tc>
          <w:tcPr>
            <w:tcW w:w="1526" w:type="dxa"/>
          </w:tcPr>
          <w:p w:rsidR="000A17E9" w:rsidRPr="00E27313" w:rsidRDefault="005D7886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robot ID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lastRenderedPageBreak/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F867C8" w:rsidRDefault="000A17E9" w:rsidP="00D23F89">
            <w:r w:rsidRPr="0037011D">
              <w:t>sys.getMusicVolume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info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0A17E9" w:rsidRDefault="0024306D" w:rsidP="00D23F89">
      <w:pPr>
        <w:pStyle w:val="3"/>
        <w:numPr>
          <w:ilvl w:val="1"/>
          <w:numId w:val="14"/>
        </w:numPr>
      </w:pPr>
      <w:bookmarkStart w:id="137" w:name="_Toc1743115"/>
      <w:bookmarkStart w:id="138" w:name="_Toc1758258"/>
      <w:r>
        <w:t>S</w:t>
      </w:r>
      <w:r>
        <w:rPr>
          <w:rFonts w:hint="eastAsia"/>
        </w:rPr>
        <w:t xml:space="preserve">et </w:t>
      </w:r>
      <w:r>
        <w:t>media volume</w:t>
      </w:r>
      <w:bookmarkEnd w:id="137"/>
      <w:bookmarkEnd w:id="138"/>
    </w:p>
    <w:p w:rsidR="000A17E9" w:rsidRPr="0037011D" w:rsidRDefault="005D7886" w:rsidP="00D23F89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37011D">
        <w:t>sys.setMusicVolume</w:t>
      </w:r>
    </w:p>
    <w:p w:rsidR="000A17E9" w:rsidRPr="0068794F" w:rsidRDefault="00E414AA" w:rsidP="00D23F89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>set media volume</w:t>
      </w:r>
    </w:p>
    <w:p w:rsidR="000A17E9" w:rsidRDefault="005D7886" w:rsidP="00D23F89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90"/>
        <w:gridCol w:w="1239"/>
        <w:gridCol w:w="1087"/>
        <w:gridCol w:w="2942"/>
      </w:tblGrid>
      <w:tr w:rsidR="000A17E9" w:rsidRPr="00E27313" w:rsidTr="0024306D">
        <w:tc>
          <w:tcPr>
            <w:tcW w:w="1590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39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1087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quired</w:t>
            </w:r>
          </w:p>
        </w:tc>
        <w:tc>
          <w:tcPr>
            <w:tcW w:w="2942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90" w:type="dxa"/>
          </w:tcPr>
          <w:p w:rsidR="000A17E9" w:rsidRPr="005D0589" w:rsidRDefault="000A17E9" w:rsidP="00D23F89">
            <w:r>
              <w:t>volume</w:t>
            </w:r>
          </w:p>
        </w:tc>
        <w:tc>
          <w:tcPr>
            <w:tcW w:w="1239" w:type="dxa"/>
          </w:tcPr>
          <w:p w:rsidR="000A17E9" w:rsidRPr="00E27313" w:rsidRDefault="000A17E9" w:rsidP="00D23F89">
            <w:r>
              <w:t>Int</w:t>
            </w:r>
          </w:p>
        </w:tc>
        <w:tc>
          <w:tcPr>
            <w:tcW w:w="1087" w:type="dxa"/>
          </w:tcPr>
          <w:p w:rsidR="000A17E9" w:rsidRPr="00E27313" w:rsidRDefault="0024306D" w:rsidP="00D23F89">
            <w:r>
              <w:rPr>
                <w:rFonts w:hint="eastAsia"/>
              </w:rPr>
              <w:t>Y</w:t>
            </w:r>
          </w:p>
        </w:tc>
        <w:tc>
          <w:tcPr>
            <w:tcW w:w="2942" w:type="dxa"/>
          </w:tcPr>
          <w:p w:rsidR="000A17E9" w:rsidRPr="00E27313" w:rsidRDefault="0024306D" w:rsidP="00D23F89">
            <w:r>
              <w:t>V</w:t>
            </w:r>
            <w:r>
              <w:rPr>
                <w:rFonts w:hint="eastAsia"/>
              </w:rPr>
              <w:t>olume</w:t>
            </w:r>
          </w:p>
        </w:tc>
      </w:tr>
    </w:tbl>
    <w:p w:rsidR="000A17E9" w:rsidRPr="00555AC6" w:rsidRDefault="000A17E9" w:rsidP="00D23F89">
      <w:pPr>
        <w:rPr>
          <w:b/>
        </w:rPr>
      </w:pPr>
    </w:p>
    <w:p w:rsidR="000A17E9" w:rsidRPr="00786C9B" w:rsidRDefault="00ED51F0" w:rsidP="00D23F89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5D7886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robot 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37011D" w:rsidRDefault="000A17E9" w:rsidP="00D23F89">
            <w:r w:rsidRPr="0037011D">
              <w:t>sys.setMusicVolume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info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8D268B" w:rsidRDefault="0024306D" w:rsidP="005773FA">
      <w:pPr>
        <w:pStyle w:val="3"/>
        <w:numPr>
          <w:ilvl w:val="1"/>
          <w:numId w:val="14"/>
        </w:numPr>
      </w:pPr>
      <w:bookmarkStart w:id="139" w:name="_Toc1743116"/>
      <w:bookmarkStart w:id="140" w:name="_Toc1758259"/>
      <w:r>
        <w:t>V</w:t>
      </w:r>
      <w:r>
        <w:rPr>
          <w:rFonts w:hint="eastAsia"/>
        </w:rPr>
        <w:t>olume up</w:t>
      </w:r>
      <w:bookmarkEnd w:id="139"/>
      <w:bookmarkEnd w:id="140"/>
    </w:p>
    <w:p w:rsidR="008D268B" w:rsidRPr="0037011D" w:rsidRDefault="005D7886" w:rsidP="008D268B">
      <w:r>
        <w:rPr>
          <w:rFonts w:hint="eastAsia"/>
          <w:b/>
        </w:rPr>
        <w:t>Name</w:t>
      </w:r>
      <w:r w:rsidR="008D268B" w:rsidRPr="0063014B">
        <w:rPr>
          <w:rFonts w:hint="eastAsia"/>
          <w:b/>
        </w:rPr>
        <w:t>：</w:t>
      </w:r>
      <w:r w:rsidR="008D268B" w:rsidRPr="008D268B">
        <w:t>sys.setVolumeAdd</w:t>
      </w:r>
    </w:p>
    <w:p w:rsidR="008D268B" w:rsidRPr="0068794F" w:rsidRDefault="00E414AA" w:rsidP="008D268B">
      <w:r>
        <w:rPr>
          <w:rFonts w:hint="eastAsia"/>
          <w:b/>
        </w:rPr>
        <w:t>Action description</w:t>
      </w:r>
      <w:r w:rsidR="008D268B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 xml:space="preserve">volume </w:t>
      </w:r>
      <w:r w:rsidR="0024306D">
        <w:rPr>
          <w:b/>
        </w:rPr>
        <w:t>up</w:t>
      </w:r>
    </w:p>
    <w:p w:rsidR="006E57B2" w:rsidRPr="00555AC6" w:rsidRDefault="005D7886" w:rsidP="006E57B2">
      <w:pPr>
        <w:rPr>
          <w:b/>
        </w:rPr>
      </w:pPr>
      <w:r>
        <w:rPr>
          <w:rFonts w:hint="eastAsia"/>
          <w:b/>
        </w:rPr>
        <w:t>Description</w:t>
      </w:r>
      <w:r w:rsidR="006E57B2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6E57B2" w:rsidRPr="00786C9B" w:rsidRDefault="00ED51F0" w:rsidP="006E57B2">
      <w:pPr>
        <w:rPr>
          <w:b/>
        </w:rPr>
      </w:pPr>
      <w:r>
        <w:rPr>
          <w:rFonts w:hint="eastAsia"/>
          <w:b/>
        </w:rPr>
        <w:t>Return</w:t>
      </w:r>
      <w:r w:rsidR="006E57B2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6E57B2" w:rsidRPr="00E27313" w:rsidTr="00A52B6A">
        <w:tc>
          <w:tcPr>
            <w:tcW w:w="1526" w:type="dxa"/>
          </w:tcPr>
          <w:p w:rsidR="006E57B2" w:rsidRPr="00E27313" w:rsidRDefault="005D7886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6E57B2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6E57B2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E57B2" w:rsidRPr="00E27313" w:rsidTr="00A52B6A">
        <w:tc>
          <w:tcPr>
            <w:tcW w:w="1526" w:type="dxa"/>
          </w:tcPr>
          <w:p w:rsidR="006E57B2" w:rsidRPr="00E27313" w:rsidRDefault="006E57B2" w:rsidP="00A52B6A">
            <w:r w:rsidRPr="00E27313">
              <w:t>cid</w:t>
            </w:r>
          </w:p>
        </w:tc>
        <w:tc>
          <w:tcPr>
            <w:tcW w:w="1276" w:type="dxa"/>
          </w:tcPr>
          <w:p w:rsidR="006E57B2" w:rsidRPr="00E27313" w:rsidRDefault="006E57B2" w:rsidP="00A52B6A">
            <w:r w:rsidRPr="00E27313">
              <w:t>String</w:t>
            </w:r>
          </w:p>
        </w:tc>
        <w:tc>
          <w:tcPr>
            <w:tcW w:w="5386" w:type="dxa"/>
          </w:tcPr>
          <w:p w:rsidR="006E57B2" w:rsidRPr="00E27313" w:rsidRDefault="005D7886" w:rsidP="00A52B6A">
            <w:r>
              <w:rPr>
                <w:rFonts w:hint="eastAsia"/>
              </w:rPr>
              <w:t>robot ID</w:t>
            </w:r>
          </w:p>
        </w:tc>
      </w:tr>
      <w:tr w:rsidR="006E57B2" w:rsidRPr="00E27313" w:rsidTr="00A52B6A">
        <w:tc>
          <w:tcPr>
            <w:tcW w:w="1526" w:type="dxa"/>
          </w:tcPr>
          <w:p w:rsidR="006E57B2" w:rsidRPr="00E27313" w:rsidRDefault="006E57B2" w:rsidP="00A52B6A">
            <w:r w:rsidRPr="00E27313">
              <w:t>notifyAction</w:t>
            </w:r>
          </w:p>
        </w:tc>
        <w:tc>
          <w:tcPr>
            <w:tcW w:w="1276" w:type="dxa"/>
          </w:tcPr>
          <w:p w:rsidR="006E57B2" w:rsidRPr="00E27313" w:rsidRDefault="006E57B2" w:rsidP="00A52B6A">
            <w:r w:rsidRPr="00E27313">
              <w:t>String</w:t>
            </w:r>
          </w:p>
        </w:tc>
        <w:tc>
          <w:tcPr>
            <w:tcW w:w="5386" w:type="dxa"/>
          </w:tcPr>
          <w:p w:rsidR="006E57B2" w:rsidRPr="0037011D" w:rsidRDefault="006E57B2" w:rsidP="00E34D08">
            <w:r w:rsidRPr="0037011D">
              <w:t>sys.</w:t>
            </w:r>
            <w:r w:rsidR="00E34D08" w:rsidRPr="008D268B">
              <w:t>setVolumeAdd</w:t>
            </w:r>
          </w:p>
        </w:tc>
      </w:tr>
      <w:tr w:rsidR="006E57B2" w:rsidRPr="00E27313" w:rsidTr="00A52B6A">
        <w:tc>
          <w:tcPr>
            <w:tcW w:w="1526" w:type="dxa"/>
          </w:tcPr>
          <w:p w:rsidR="006E57B2" w:rsidRPr="00E27313" w:rsidRDefault="006E57B2" w:rsidP="00A52B6A">
            <w:r w:rsidRPr="00E27313">
              <w:t>resultCode</w:t>
            </w:r>
          </w:p>
        </w:tc>
        <w:tc>
          <w:tcPr>
            <w:tcW w:w="1276" w:type="dxa"/>
          </w:tcPr>
          <w:p w:rsidR="006E57B2" w:rsidRPr="00E27313" w:rsidRDefault="006E57B2" w:rsidP="00A52B6A">
            <w:r w:rsidRPr="00E27313">
              <w:t>int</w:t>
            </w:r>
          </w:p>
        </w:tc>
        <w:tc>
          <w:tcPr>
            <w:tcW w:w="5386" w:type="dxa"/>
          </w:tcPr>
          <w:p w:rsidR="006E57B2" w:rsidRPr="00E27313" w:rsidRDefault="005D7886" w:rsidP="00A52B6A">
            <w:r>
              <w:rPr>
                <w:rFonts w:hint="eastAsia"/>
              </w:rPr>
              <w:t>error code, 200 means success, otherwise see error code description</w:t>
            </w:r>
            <w:r w:rsidR="006E57B2" w:rsidRPr="00E27313">
              <w:rPr>
                <w:rFonts w:hint="eastAsia"/>
              </w:rPr>
              <w:t>；</w:t>
            </w:r>
          </w:p>
        </w:tc>
      </w:tr>
      <w:tr w:rsidR="006E57B2" w:rsidRPr="00E27313" w:rsidTr="00A52B6A">
        <w:tc>
          <w:tcPr>
            <w:tcW w:w="1526" w:type="dxa"/>
          </w:tcPr>
          <w:p w:rsidR="006E57B2" w:rsidRPr="00E27313" w:rsidRDefault="006E57B2" w:rsidP="00A52B6A">
            <w:r w:rsidRPr="00E27313">
              <w:t>notifyInfo</w:t>
            </w:r>
          </w:p>
        </w:tc>
        <w:tc>
          <w:tcPr>
            <w:tcW w:w="1276" w:type="dxa"/>
          </w:tcPr>
          <w:p w:rsidR="006E57B2" w:rsidRPr="00E27313" w:rsidRDefault="006E57B2" w:rsidP="00A52B6A">
            <w:r w:rsidRPr="00E27313">
              <w:t>String</w:t>
            </w:r>
          </w:p>
        </w:tc>
        <w:tc>
          <w:tcPr>
            <w:tcW w:w="5386" w:type="dxa"/>
          </w:tcPr>
          <w:p w:rsidR="006E57B2" w:rsidRPr="00E27313" w:rsidRDefault="005D7886" w:rsidP="00A52B6A">
            <w:r>
              <w:rPr>
                <w:rFonts w:hint="eastAsia"/>
              </w:rPr>
              <w:t>Error info</w:t>
            </w:r>
          </w:p>
        </w:tc>
      </w:tr>
      <w:tr w:rsidR="006E57B2" w:rsidRPr="00E27313" w:rsidTr="00A52B6A">
        <w:tc>
          <w:tcPr>
            <w:tcW w:w="1526" w:type="dxa"/>
          </w:tcPr>
          <w:p w:rsidR="006E57B2" w:rsidRPr="00E27313" w:rsidRDefault="006E57B2" w:rsidP="00A52B6A">
            <w:r w:rsidRPr="00E27313">
              <w:t>notifyParams</w:t>
            </w:r>
          </w:p>
        </w:tc>
        <w:tc>
          <w:tcPr>
            <w:tcW w:w="1276" w:type="dxa"/>
          </w:tcPr>
          <w:p w:rsidR="006E57B2" w:rsidRPr="00E27313" w:rsidRDefault="006E57B2" w:rsidP="00A52B6A">
            <w:r w:rsidRPr="00E27313">
              <w:t>String</w:t>
            </w:r>
          </w:p>
        </w:tc>
        <w:tc>
          <w:tcPr>
            <w:tcW w:w="5386" w:type="dxa"/>
          </w:tcPr>
          <w:p w:rsidR="006E57B2" w:rsidRPr="00E27313" w:rsidRDefault="006E57B2" w:rsidP="00A52B6A"/>
        </w:tc>
      </w:tr>
    </w:tbl>
    <w:p w:rsidR="008D268B" w:rsidRDefault="008D268B" w:rsidP="005773FA"/>
    <w:p w:rsidR="008D268B" w:rsidRDefault="0024306D" w:rsidP="008D268B">
      <w:pPr>
        <w:pStyle w:val="3"/>
        <w:numPr>
          <w:ilvl w:val="1"/>
          <w:numId w:val="14"/>
        </w:numPr>
      </w:pPr>
      <w:bookmarkStart w:id="141" w:name="_Toc1743117"/>
      <w:bookmarkStart w:id="142" w:name="_Toc1758260"/>
      <w:r>
        <w:lastRenderedPageBreak/>
        <w:t>V</w:t>
      </w:r>
      <w:r>
        <w:rPr>
          <w:rFonts w:hint="eastAsia"/>
        </w:rPr>
        <w:t xml:space="preserve">olume </w:t>
      </w:r>
      <w:r>
        <w:t>down</w:t>
      </w:r>
      <w:bookmarkEnd w:id="141"/>
      <w:bookmarkEnd w:id="142"/>
    </w:p>
    <w:p w:rsidR="008D268B" w:rsidRPr="0037011D" w:rsidRDefault="005D7886" w:rsidP="008D268B">
      <w:r>
        <w:rPr>
          <w:rFonts w:hint="eastAsia"/>
          <w:b/>
        </w:rPr>
        <w:t>Name</w:t>
      </w:r>
      <w:r w:rsidR="008D268B" w:rsidRPr="0063014B">
        <w:rPr>
          <w:rFonts w:hint="eastAsia"/>
          <w:b/>
        </w:rPr>
        <w:t>：</w:t>
      </w:r>
      <w:r w:rsidR="008D268B" w:rsidRPr="008D268B">
        <w:t>sys. setVolumeDec</w:t>
      </w:r>
    </w:p>
    <w:p w:rsidR="006E57B2" w:rsidRDefault="00E414AA" w:rsidP="006E57B2">
      <w:r>
        <w:rPr>
          <w:rFonts w:hint="eastAsia"/>
          <w:b/>
        </w:rPr>
        <w:t>Action description</w:t>
      </w:r>
      <w:r w:rsidR="008D268B" w:rsidRPr="0063014B">
        <w:rPr>
          <w:rFonts w:hint="eastAsia"/>
          <w:b/>
        </w:rPr>
        <w:t>：</w:t>
      </w:r>
      <w:r w:rsidR="0024306D">
        <w:rPr>
          <w:rFonts w:hint="eastAsia"/>
          <w:b/>
        </w:rPr>
        <w:t>volume down</w:t>
      </w:r>
    </w:p>
    <w:p w:rsidR="006E57B2" w:rsidRPr="00555AC6" w:rsidRDefault="005D7886" w:rsidP="006E57B2">
      <w:pPr>
        <w:rPr>
          <w:b/>
        </w:rPr>
      </w:pPr>
      <w:r>
        <w:rPr>
          <w:rFonts w:hint="eastAsia"/>
          <w:b/>
        </w:rPr>
        <w:t>Description</w:t>
      </w:r>
      <w:r w:rsidR="006E57B2" w:rsidRPr="0063014B">
        <w:rPr>
          <w:rFonts w:hint="eastAsia"/>
          <w:b/>
        </w:rPr>
        <w:t>：</w:t>
      </w:r>
      <w:r w:rsidR="0024306D">
        <w:rPr>
          <w:rFonts w:hint="eastAsia"/>
        </w:rPr>
        <w:t>N/A</w:t>
      </w:r>
    </w:p>
    <w:p w:rsidR="006E57B2" w:rsidRPr="00786C9B" w:rsidRDefault="00ED51F0" w:rsidP="006E57B2">
      <w:pPr>
        <w:rPr>
          <w:b/>
        </w:rPr>
      </w:pPr>
      <w:r>
        <w:rPr>
          <w:rFonts w:hint="eastAsia"/>
          <w:b/>
        </w:rPr>
        <w:t>Return</w:t>
      </w:r>
      <w:r w:rsidR="006E57B2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6E57B2" w:rsidRPr="00E27313" w:rsidTr="00A52B6A">
        <w:tc>
          <w:tcPr>
            <w:tcW w:w="1526" w:type="dxa"/>
          </w:tcPr>
          <w:p w:rsidR="006E57B2" w:rsidRPr="00E27313" w:rsidRDefault="005D7886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6E57B2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6E57B2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6E57B2" w:rsidRPr="00E27313" w:rsidTr="00A52B6A">
        <w:tc>
          <w:tcPr>
            <w:tcW w:w="1526" w:type="dxa"/>
          </w:tcPr>
          <w:p w:rsidR="006E57B2" w:rsidRPr="00E27313" w:rsidRDefault="006E57B2" w:rsidP="00A52B6A">
            <w:r w:rsidRPr="00E27313">
              <w:t>cid</w:t>
            </w:r>
          </w:p>
        </w:tc>
        <w:tc>
          <w:tcPr>
            <w:tcW w:w="1276" w:type="dxa"/>
          </w:tcPr>
          <w:p w:rsidR="006E57B2" w:rsidRPr="00E27313" w:rsidRDefault="006E57B2" w:rsidP="00A52B6A">
            <w:r w:rsidRPr="00E27313">
              <w:t>String</w:t>
            </w:r>
          </w:p>
        </w:tc>
        <w:tc>
          <w:tcPr>
            <w:tcW w:w="5386" w:type="dxa"/>
          </w:tcPr>
          <w:p w:rsidR="006E57B2" w:rsidRPr="00E27313" w:rsidRDefault="005D7886" w:rsidP="00A52B6A">
            <w:r>
              <w:rPr>
                <w:rFonts w:hint="eastAsia"/>
              </w:rPr>
              <w:t>robot ID</w:t>
            </w:r>
          </w:p>
        </w:tc>
      </w:tr>
      <w:tr w:rsidR="006E57B2" w:rsidRPr="00E27313" w:rsidTr="00A52B6A">
        <w:tc>
          <w:tcPr>
            <w:tcW w:w="1526" w:type="dxa"/>
          </w:tcPr>
          <w:p w:rsidR="006E57B2" w:rsidRPr="00E27313" w:rsidRDefault="006E57B2" w:rsidP="00A52B6A">
            <w:r w:rsidRPr="00E27313">
              <w:t>notifyAction</w:t>
            </w:r>
          </w:p>
        </w:tc>
        <w:tc>
          <w:tcPr>
            <w:tcW w:w="1276" w:type="dxa"/>
          </w:tcPr>
          <w:p w:rsidR="006E57B2" w:rsidRPr="00E27313" w:rsidRDefault="006E57B2" w:rsidP="00A52B6A">
            <w:r w:rsidRPr="00E27313">
              <w:t>String</w:t>
            </w:r>
          </w:p>
        </w:tc>
        <w:tc>
          <w:tcPr>
            <w:tcW w:w="5386" w:type="dxa"/>
          </w:tcPr>
          <w:p w:rsidR="006E57B2" w:rsidRPr="0037011D" w:rsidRDefault="006E57B2" w:rsidP="00A52B6A">
            <w:r w:rsidRPr="0037011D">
              <w:t>sys.</w:t>
            </w:r>
            <w:r w:rsidR="00E34D08" w:rsidRPr="008D268B">
              <w:t>setVolumeDec</w:t>
            </w:r>
          </w:p>
        </w:tc>
      </w:tr>
      <w:tr w:rsidR="006E57B2" w:rsidRPr="00E27313" w:rsidTr="00A52B6A">
        <w:tc>
          <w:tcPr>
            <w:tcW w:w="1526" w:type="dxa"/>
          </w:tcPr>
          <w:p w:rsidR="006E57B2" w:rsidRPr="00E27313" w:rsidRDefault="006E57B2" w:rsidP="00A52B6A">
            <w:r w:rsidRPr="00E27313">
              <w:t>resultCode</w:t>
            </w:r>
          </w:p>
        </w:tc>
        <w:tc>
          <w:tcPr>
            <w:tcW w:w="1276" w:type="dxa"/>
          </w:tcPr>
          <w:p w:rsidR="006E57B2" w:rsidRPr="00E27313" w:rsidRDefault="006E57B2" w:rsidP="00A52B6A">
            <w:r w:rsidRPr="00E27313">
              <w:t>int</w:t>
            </w:r>
          </w:p>
        </w:tc>
        <w:tc>
          <w:tcPr>
            <w:tcW w:w="5386" w:type="dxa"/>
          </w:tcPr>
          <w:p w:rsidR="006E57B2" w:rsidRPr="00E27313" w:rsidRDefault="005D7886" w:rsidP="00A52B6A">
            <w:r>
              <w:rPr>
                <w:rFonts w:hint="eastAsia"/>
              </w:rPr>
              <w:t>error code, 200 means success, otherwise see error code description</w:t>
            </w:r>
            <w:r w:rsidR="006E57B2" w:rsidRPr="00E27313">
              <w:rPr>
                <w:rFonts w:hint="eastAsia"/>
              </w:rPr>
              <w:t>；</w:t>
            </w:r>
          </w:p>
        </w:tc>
      </w:tr>
      <w:tr w:rsidR="006E57B2" w:rsidRPr="00E27313" w:rsidTr="00A52B6A">
        <w:tc>
          <w:tcPr>
            <w:tcW w:w="1526" w:type="dxa"/>
          </w:tcPr>
          <w:p w:rsidR="006E57B2" w:rsidRPr="00E27313" w:rsidRDefault="006E57B2" w:rsidP="00A52B6A">
            <w:r w:rsidRPr="00E27313">
              <w:t>notifyInfo</w:t>
            </w:r>
          </w:p>
        </w:tc>
        <w:tc>
          <w:tcPr>
            <w:tcW w:w="1276" w:type="dxa"/>
          </w:tcPr>
          <w:p w:rsidR="006E57B2" w:rsidRPr="00E27313" w:rsidRDefault="006E57B2" w:rsidP="00A52B6A">
            <w:r w:rsidRPr="00E27313">
              <w:t>String</w:t>
            </w:r>
          </w:p>
        </w:tc>
        <w:tc>
          <w:tcPr>
            <w:tcW w:w="5386" w:type="dxa"/>
          </w:tcPr>
          <w:p w:rsidR="006E57B2" w:rsidRPr="00E27313" w:rsidRDefault="005D7886" w:rsidP="00A52B6A">
            <w:r>
              <w:rPr>
                <w:rFonts w:hint="eastAsia"/>
              </w:rPr>
              <w:t>Error info</w:t>
            </w:r>
          </w:p>
        </w:tc>
      </w:tr>
      <w:tr w:rsidR="006E57B2" w:rsidRPr="00E27313" w:rsidTr="00A52B6A">
        <w:tc>
          <w:tcPr>
            <w:tcW w:w="1526" w:type="dxa"/>
          </w:tcPr>
          <w:p w:rsidR="006E57B2" w:rsidRPr="00E27313" w:rsidRDefault="006E57B2" w:rsidP="00A52B6A">
            <w:r w:rsidRPr="00E27313">
              <w:t>notifyParams</w:t>
            </w:r>
          </w:p>
        </w:tc>
        <w:tc>
          <w:tcPr>
            <w:tcW w:w="1276" w:type="dxa"/>
          </w:tcPr>
          <w:p w:rsidR="006E57B2" w:rsidRPr="00E27313" w:rsidRDefault="006E57B2" w:rsidP="00A52B6A">
            <w:r w:rsidRPr="00E27313">
              <w:t>String</w:t>
            </w:r>
          </w:p>
        </w:tc>
        <w:tc>
          <w:tcPr>
            <w:tcW w:w="5386" w:type="dxa"/>
          </w:tcPr>
          <w:p w:rsidR="006E57B2" w:rsidRPr="00E27313" w:rsidRDefault="006E57B2" w:rsidP="00A52B6A"/>
        </w:tc>
      </w:tr>
    </w:tbl>
    <w:p w:rsidR="008D268B" w:rsidRDefault="008D268B" w:rsidP="005773FA"/>
    <w:p w:rsidR="008D268B" w:rsidRDefault="008D268B" w:rsidP="005773FA"/>
    <w:p w:rsidR="000A17E9" w:rsidRDefault="0024306D" w:rsidP="00D23F89">
      <w:pPr>
        <w:pStyle w:val="3"/>
        <w:numPr>
          <w:ilvl w:val="1"/>
          <w:numId w:val="14"/>
        </w:numPr>
      </w:pPr>
      <w:bookmarkStart w:id="143" w:name="_Toc1743118"/>
      <w:bookmarkStart w:id="144" w:name="_Toc1758261"/>
      <w:r>
        <w:rPr>
          <w:rFonts w:hint="eastAsia"/>
        </w:rPr>
        <w:t>Talk / stop talking</w:t>
      </w:r>
      <w:bookmarkEnd w:id="143"/>
      <w:bookmarkEnd w:id="144"/>
    </w:p>
    <w:p w:rsidR="000A17E9" w:rsidRPr="00D23F89" w:rsidRDefault="005D7886" w:rsidP="00D23F89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23F89">
        <w:t>sys.say</w:t>
      </w:r>
    </w:p>
    <w:p w:rsidR="000A17E9" w:rsidRPr="0068794F" w:rsidRDefault="00E414AA" w:rsidP="00D23F89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>send speech text</w:t>
      </w:r>
      <w:r w:rsidR="00F95A9C">
        <w:rPr>
          <w:rFonts w:hint="eastAsia"/>
        </w:rPr>
        <w:t xml:space="preserve">; </w:t>
      </w:r>
      <w:r w:rsidR="00F95A9C">
        <w:t>send</w:t>
      </w:r>
      <w:r w:rsidR="00F95A9C" w:rsidRPr="00F95A9C">
        <w:t xml:space="preserve"> punctuation</w:t>
      </w:r>
      <w:r w:rsidR="00F95A9C">
        <w:t xml:space="preserve"> to stop, e.g. “,” </w:t>
      </w:r>
    </w:p>
    <w:p w:rsidR="000A17E9" w:rsidRDefault="005D7886" w:rsidP="00D23F89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24306D">
        <w:tc>
          <w:tcPr>
            <w:tcW w:w="1526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24306D">
        <w:tc>
          <w:tcPr>
            <w:tcW w:w="1526" w:type="dxa"/>
          </w:tcPr>
          <w:p w:rsidR="000A17E9" w:rsidRPr="00E27313" w:rsidRDefault="000A17E9" w:rsidP="00136DB0">
            <w:r>
              <w:t>word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F95A9C" w:rsidP="00136DB0">
            <w:r>
              <w:t>T</w:t>
            </w:r>
            <w:r>
              <w:rPr>
                <w:rFonts w:hint="eastAsia"/>
              </w:rPr>
              <w:t xml:space="preserve">ext </w:t>
            </w:r>
            <w:r>
              <w:t>for speech</w:t>
            </w:r>
          </w:p>
        </w:tc>
      </w:tr>
    </w:tbl>
    <w:p w:rsidR="000A17E9" w:rsidRPr="00D23F89" w:rsidRDefault="000A17E9" w:rsidP="00D23F89"/>
    <w:p w:rsidR="000A17E9" w:rsidRPr="00786C9B" w:rsidRDefault="00ED51F0" w:rsidP="00D23F89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5D7886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robot 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D23F89" w:rsidRDefault="000A17E9" w:rsidP="00D23F89">
            <w:r w:rsidRPr="00D23F89">
              <w:t>sys.say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info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107377" w:rsidRDefault="00107377" w:rsidP="005773FA"/>
    <w:p w:rsidR="00107377" w:rsidRDefault="00107377" w:rsidP="00107377"/>
    <w:p w:rsidR="00107377" w:rsidRDefault="00F95A9C" w:rsidP="00107377">
      <w:pPr>
        <w:pStyle w:val="3"/>
        <w:numPr>
          <w:ilvl w:val="1"/>
          <w:numId w:val="14"/>
        </w:numPr>
      </w:pPr>
      <w:bookmarkStart w:id="145" w:name="_Toc1758262"/>
      <w:r>
        <w:rPr>
          <w:rFonts w:hint="eastAsia"/>
        </w:rPr>
        <w:t>Sing</w:t>
      </w:r>
      <w:bookmarkEnd w:id="145"/>
    </w:p>
    <w:p w:rsidR="00107377" w:rsidRPr="0068794F" w:rsidRDefault="005D7886" w:rsidP="00107377">
      <w:r>
        <w:rPr>
          <w:rFonts w:hint="eastAsia"/>
          <w:b/>
        </w:rPr>
        <w:t>Name</w:t>
      </w:r>
      <w:r w:rsidR="00107377" w:rsidRPr="0063014B">
        <w:rPr>
          <w:rFonts w:hint="eastAsia"/>
          <w:b/>
        </w:rPr>
        <w:t>：</w:t>
      </w:r>
      <w:r w:rsidR="00107377" w:rsidRPr="00D84474">
        <w:t>robot.</w:t>
      </w:r>
      <w:r w:rsidR="00107377" w:rsidRPr="00896FDD">
        <w:t xml:space="preserve"> </w:t>
      </w:r>
      <w:r w:rsidR="00107377" w:rsidRPr="0068794F">
        <w:t>singsong</w:t>
      </w:r>
    </w:p>
    <w:p w:rsidR="00107377" w:rsidRPr="0068794F" w:rsidRDefault="00E414AA" w:rsidP="00107377">
      <w:r>
        <w:rPr>
          <w:rFonts w:hint="eastAsia"/>
          <w:b/>
        </w:rPr>
        <w:t>Action description</w:t>
      </w:r>
      <w:r w:rsidR="00107377" w:rsidRPr="0063014B">
        <w:rPr>
          <w:rFonts w:hint="eastAsia"/>
          <w:b/>
        </w:rPr>
        <w:t>：</w:t>
      </w:r>
      <w:r w:rsidR="00F95A9C">
        <w:rPr>
          <w:rFonts w:hint="eastAsia"/>
        </w:rPr>
        <w:t>sing a song</w:t>
      </w:r>
    </w:p>
    <w:p w:rsidR="00107377" w:rsidRPr="00555AC6" w:rsidRDefault="005D7886" w:rsidP="00107377">
      <w:pPr>
        <w:rPr>
          <w:b/>
        </w:rPr>
      </w:pPr>
      <w:r>
        <w:rPr>
          <w:rFonts w:hint="eastAsia"/>
          <w:b/>
        </w:rPr>
        <w:t>Description</w:t>
      </w:r>
      <w:r w:rsidR="00107377" w:rsidRPr="0063014B">
        <w:rPr>
          <w:rFonts w:hint="eastAsia"/>
          <w:b/>
        </w:rPr>
        <w:t>：</w:t>
      </w:r>
      <w:r w:rsidR="00F95A9C">
        <w:rPr>
          <w:rFonts w:hint="eastAsia"/>
        </w:rPr>
        <w:t>N/A</w:t>
      </w:r>
    </w:p>
    <w:p w:rsidR="00107377" w:rsidRPr="00786C9B" w:rsidRDefault="00ED51F0" w:rsidP="00107377">
      <w:pPr>
        <w:rPr>
          <w:b/>
        </w:rPr>
      </w:pPr>
      <w:r>
        <w:rPr>
          <w:rFonts w:hint="eastAsia"/>
          <w:b/>
        </w:rPr>
        <w:t>Return</w:t>
      </w:r>
      <w:r w:rsidR="00107377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107377" w:rsidRPr="00E27313" w:rsidTr="00A52B6A">
        <w:tc>
          <w:tcPr>
            <w:tcW w:w="1526" w:type="dxa"/>
          </w:tcPr>
          <w:p w:rsidR="00107377" w:rsidRPr="00E27313" w:rsidRDefault="005D7886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Name</w:t>
            </w:r>
          </w:p>
        </w:tc>
        <w:tc>
          <w:tcPr>
            <w:tcW w:w="1276" w:type="dxa"/>
          </w:tcPr>
          <w:p w:rsidR="00107377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107377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107377" w:rsidRPr="00E27313" w:rsidTr="00A52B6A">
        <w:tc>
          <w:tcPr>
            <w:tcW w:w="1526" w:type="dxa"/>
          </w:tcPr>
          <w:p w:rsidR="00107377" w:rsidRPr="00E27313" w:rsidRDefault="00107377" w:rsidP="00A52B6A">
            <w:r w:rsidRPr="00E27313">
              <w:t>cid</w:t>
            </w:r>
          </w:p>
        </w:tc>
        <w:tc>
          <w:tcPr>
            <w:tcW w:w="1276" w:type="dxa"/>
          </w:tcPr>
          <w:p w:rsidR="00107377" w:rsidRPr="00E27313" w:rsidRDefault="00107377" w:rsidP="00A52B6A">
            <w:r w:rsidRPr="00E27313">
              <w:t>String</w:t>
            </w:r>
          </w:p>
        </w:tc>
        <w:tc>
          <w:tcPr>
            <w:tcW w:w="5386" w:type="dxa"/>
          </w:tcPr>
          <w:p w:rsidR="00107377" w:rsidRPr="00E27313" w:rsidRDefault="005D7886" w:rsidP="00A52B6A">
            <w:r>
              <w:rPr>
                <w:rFonts w:hint="eastAsia"/>
              </w:rPr>
              <w:t>robot ID</w:t>
            </w:r>
          </w:p>
        </w:tc>
      </w:tr>
      <w:tr w:rsidR="00107377" w:rsidRPr="00E27313" w:rsidTr="00A52B6A">
        <w:tc>
          <w:tcPr>
            <w:tcW w:w="1526" w:type="dxa"/>
          </w:tcPr>
          <w:p w:rsidR="00107377" w:rsidRPr="00E27313" w:rsidRDefault="00107377" w:rsidP="00A52B6A">
            <w:r w:rsidRPr="00E27313">
              <w:t>notifyAction</w:t>
            </w:r>
          </w:p>
        </w:tc>
        <w:tc>
          <w:tcPr>
            <w:tcW w:w="1276" w:type="dxa"/>
          </w:tcPr>
          <w:p w:rsidR="00107377" w:rsidRPr="00E27313" w:rsidRDefault="00107377" w:rsidP="00A52B6A">
            <w:r w:rsidRPr="00E27313">
              <w:t>String</w:t>
            </w:r>
          </w:p>
        </w:tc>
        <w:tc>
          <w:tcPr>
            <w:tcW w:w="5386" w:type="dxa"/>
          </w:tcPr>
          <w:p w:rsidR="00107377" w:rsidRPr="0068794F" w:rsidRDefault="00107377" w:rsidP="00A52B6A">
            <w:r w:rsidRPr="00E27313">
              <w:t>robot.</w:t>
            </w:r>
            <w:r>
              <w:t xml:space="preserve"> </w:t>
            </w:r>
            <w:r w:rsidRPr="0068794F">
              <w:t>singsong</w:t>
            </w:r>
          </w:p>
        </w:tc>
      </w:tr>
      <w:tr w:rsidR="00107377" w:rsidRPr="00E27313" w:rsidTr="00A52B6A">
        <w:tc>
          <w:tcPr>
            <w:tcW w:w="1526" w:type="dxa"/>
          </w:tcPr>
          <w:p w:rsidR="00107377" w:rsidRPr="00E27313" w:rsidRDefault="00107377" w:rsidP="00A52B6A">
            <w:r w:rsidRPr="00E27313">
              <w:t>resultCode</w:t>
            </w:r>
          </w:p>
        </w:tc>
        <w:tc>
          <w:tcPr>
            <w:tcW w:w="1276" w:type="dxa"/>
          </w:tcPr>
          <w:p w:rsidR="00107377" w:rsidRPr="00E27313" w:rsidRDefault="00107377" w:rsidP="00A52B6A">
            <w:r w:rsidRPr="00E27313">
              <w:t>int</w:t>
            </w:r>
          </w:p>
        </w:tc>
        <w:tc>
          <w:tcPr>
            <w:tcW w:w="5386" w:type="dxa"/>
          </w:tcPr>
          <w:p w:rsidR="00107377" w:rsidRPr="00E27313" w:rsidRDefault="005D7886" w:rsidP="00A52B6A">
            <w:r>
              <w:rPr>
                <w:rFonts w:hint="eastAsia"/>
              </w:rPr>
              <w:t>error code, 200 means success, otherwise see error code description</w:t>
            </w:r>
            <w:r w:rsidR="00107377" w:rsidRPr="00E27313">
              <w:rPr>
                <w:rFonts w:hint="eastAsia"/>
              </w:rPr>
              <w:t>；</w:t>
            </w:r>
          </w:p>
        </w:tc>
      </w:tr>
      <w:tr w:rsidR="00107377" w:rsidRPr="00E27313" w:rsidTr="00A52B6A">
        <w:tc>
          <w:tcPr>
            <w:tcW w:w="1526" w:type="dxa"/>
          </w:tcPr>
          <w:p w:rsidR="00107377" w:rsidRPr="00E27313" w:rsidRDefault="00107377" w:rsidP="00A52B6A">
            <w:r w:rsidRPr="00E27313">
              <w:t>notifyInfo</w:t>
            </w:r>
          </w:p>
        </w:tc>
        <w:tc>
          <w:tcPr>
            <w:tcW w:w="1276" w:type="dxa"/>
          </w:tcPr>
          <w:p w:rsidR="00107377" w:rsidRPr="00E27313" w:rsidRDefault="00107377" w:rsidP="00A52B6A">
            <w:r w:rsidRPr="00E27313">
              <w:t>String</w:t>
            </w:r>
          </w:p>
        </w:tc>
        <w:tc>
          <w:tcPr>
            <w:tcW w:w="5386" w:type="dxa"/>
          </w:tcPr>
          <w:p w:rsidR="00107377" w:rsidRPr="00E27313" w:rsidRDefault="005D7886" w:rsidP="00A52B6A">
            <w:r>
              <w:rPr>
                <w:rFonts w:hint="eastAsia"/>
              </w:rPr>
              <w:t>Error info</w:t>
            </w:r>
          </w:p>
        </w:tc>
      </w:tr>
      <w:tr w:rsidR="00107377" w:rsidRPr="00E27313" w:rsidTr="00A52B6A">
        <w:tc>
          <w:tcPr>
            <w:tcW w:w="1526" w:type="dxa"/>
          </w:tcPr>
          <w:p w:rsidR="00107377" w:rsidRPr="00E27313" w:rsidRDefault="00107377" w:rsidP="00A52B6A">
            <w:r w:rsidRPr="00E27313">
              <w:t>notifyParams</w:t>
            </w:r>
          </w:p>
        </w:tc>
        <w:tc>
          <w:tcPr>
            <w:tcW w:w="1276" w:type="dxa"/>
          </w:tcPr>
          <w:p w:rsidR="00107377" w:rsidRPr="00E27313" w:rsidRDefault="00107377" w:rsidP="00A52B6A">
            <w:r w:rsidRPr="00E27313">
              <w:t>String</w:t>
            </w:r>
          </w:p>
        </w:tc>
        <w:tc>
          <w:tcPr>
            <w:tcW w:w="5386" w:type="dxa"/>
          </w:tcPr>
          <w:p w:rsidR="00107377" w:rsidRPr="00E27313" w:rsidRDefault="00107377" w:rsidP="00A52B6A"/>
        </w:tc>
      </w:tr>
    </w:tbl>
    <w:p w:rsidR="00107377" w:rsidRDefault="00107377" w:rsidP="00107377"/>
    <w:p w:rsidR="00107377" w:rsidRDefault="00F95A9C" w:rsidP="00107377">
      <w:pPr>
        <w:pStyle w:val="3"/>
        <w:numPr>
          <w:ilvl w:val="1"/>
          <w:numId w:val="14"/>
        </w:numPr>
      </w:pPr>
      <w:bookmarkStart w:id="146" w:name="_Toc1743120"/>
      <w:bookmarkStart w:id="147" w:name="_Toc1758263"/>
      <w:r>
        <w:t>S</w:t>
      </w:r>
      <w:r>
        <w:rPr>
          <w:rFonts w:hint="eastAsia"/>
        </w:rPr>
        <w:t xml:space="preserve">top </w:t>
      </w:r>
      <w:r>
        <w:t>singing</w:t>
      </w:r>
      <w:bookmarkEnd w:id="146"/>
      <w:bookmarkEnd w:id="147"/>
    </w:p>
    <w:p w:rsidR="00107377" w:rsidRPr="0068794F" w:rsidRDefault="005D7886" w:rsidP="00107377">
      <w:r>
        <w:rPr>
          <w:rFonts w:hint="eastAsia"/>
          <w:b/>
        </w:rPr>
        <w:t>Name</w:t>
      </w:r>
      <w:r w:rsidR="00107377" w:rsidRPr="0063014B">
        <w:rPr>
          <w:rFonts w:hint="eastAsia"/>
          <w:b/>
        </w:rPr>
        <w:t>：</w:t>
      </w:r>
      <w:r w:rsidR="00107377" w:rsidRPr="00D84474">
        <w:t>robot.</w:t>
      </w:r>
      <w:r w:rsidR="00107377" w:rsidRPr="00896FDD">
        <w:t xml:space="preserve"> </w:t>
      </w:r>
      <w:r w:rsidR="00107377" w:rsidRPr="0068794F">
        <w:t>stopSing</w:t>
      </w:r>
    </w:p>
    <w:p w:rsidR="00107377" w:rsidRPr="0068794F" w:rsidRDefault="00E414AA" w:rsidP="00107377">
      <w:r>
        <w:rPr>
          <w:rFonts w:hint="eastAsia"/>
          <w:b/>
        </w:rPr>
        <w:t>Action description</w:t>
      </w:r>
      <w:r w:rsidR="00107377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>stop singing</w:t>
      </w:r>
    </w:p>
    <w:p w:rsidR="00107377" w:rsidRPr="00555AC6" w:rsidRDefault="005D7886" w:rsidP="00107377">
      <w:pPr>
        <w:rPr>
          <w:b/>
        </w:rPr>
      </w:pPr>
      <w:r>
        <w:rPr>
          <w:rFonts w:hint="eastAsia"/>
          <w:b/>
        </w:rPr>
        <w:t>Description</w:t>
      </w:r>
      <w:r w:rsidR="00107377" w:rsidRPr="0063014B">
        <w:rPr>
          <w:rFonts w:hint="eastAsia"/>
          <w:b/>
        </w:rPr>
        <w:t>：</w:t>
      </w:r>
      <w:r w:rsidR="00F95A9C">
        <w:rPr>
          <w:rFonts w:hint="eastAsia"/>
        </w:rPr>
        <w:t>N/A</w:t>
      </w:r>
    </w:p>
    <w:p w:rsidR="00107377" w:rsidRPr="00786C9B" w:rsidRDefault="00ED51F0" w:rsidP="00107377">
      <w:pPr>
        <w:rPr>
          <w:b/>
        </w:rPr>
      </w:pPr>
      <w:r>
        <w:rPr>
          <w:rFonts w:hint="eastAsia"/>
          <w:b/>
        </w:rPr>
        <w:t>Return</w:t>
      </w:r>
      <w:r w:rsidR="00107377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107377" w:rsidRPr="00E27313" w:rsidTr="00F95A9C">
        <w:tc>
          <w:tcPr>
            <w:tcW w:w="1526" w:type="dxa"/>
          </w:tcPr>
          <w:p w:rsidR="00107377" w:rsidRPr="00E27313" w:rsidRDefault="005D7886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107377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107377" w:rsidRPr="00E27313" w:rsidRDefault="00ED51F0" w:rsidP="00A52B6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107377" w:rsidRPr="00E27313" w:rsidTr="00F95A9C">
        <w:tc>
          <w:tcPr>
            <w:tcW w:w="1526" w:type="dxa"/>
          </w:tcPr>
          <w:p w:rsidR="00107377" w:rsidRPr="00E27313" w:rsidRDefault="00107377" w:rsidP="00A52B6A">
            <w:r w:rsidRPr="00E27313">
              <w:t>cid</w:t>
            </w:r>
          </w:p>
        </w:tc>
        <w:tc>
          <w:tcPr>
            <w:tcW w:w="1276" w:type="dxa"/>
          </w:tcPr>
          <w:p w:rsidR="00107377" w:rsidRPr="00E27313" w:rsidRDefault="00107377" w:rsidP="00A52B6A">
            <w:r w:rsidRPr="00E27313">
              <w:t>String</w:t>
            </w:r>
          </w:p>
        </w:tc>
        <w:tc>
          <w:tcPr>
            <w:tcW w:w="5386" w:type="dxa"/>
          </w:tcPr>
          <w:p w:rsidR="00107377" w:rsidRPr="00E27313" w:rsidRDefault="005D7886" w:rsidP="00A52B6A">
            <w:r>
              <w:rPr>
                <w:rFonts w:hint="eastAsia"/>
              </w:rPr>
              <w:t>robot ID</w:t>
            </w:r>
          </w:p>
        </w:tc>
      </w:tr>
      <w:tr w:rsidR="00107377" w:rsidRPr="00E27313" w:rsidTr="00F95A9C">
        <w:tc>
          <w:tcPr>
            <w:tcW w:w="1526" w:type="dxa"/>
          </w:tcPr>
          <w:p w:rsidR="00107377" w:rsidRPr="00E27313" w:rsidRDefault="00107377" w:rsidP="00A52B6A">
            <w:r w:rsidRPr="00E27313">
              <w:t>notifyAction</w:t>
            </w:r>
          </w:p>
        </w:tc>
        <w:tc>
          <w:tcPr>
            <w:tcW w:w="1276" w:type="dxa"/>
          </w:tcPr>
          <w:p w:rsidR="00107377" w:rsidRPr="00E27313" w:rsidRDefault="00107377" w:rsidP="00A52B6A">
            <w:r w:rsidRPr="00E27313">
              <w:t>String</w:t>
            </w:r>
          </w:p>
        </w:tc>
        <w:tc>
          <w:tcPr>
            <w:tcW w:w="5386" w:type="dxa"/>
          </w:tcPr>
          <w:p w:rsidR="00107377" w:rsidRPr="0068794F" w:rsidRDefault="00107377" w:rsidP="00A52B6A">
            <w:r w:rsidRPr="00E27313">
              <w:t>robot.</w:t>
            </w:r>
            <w:r>
              <w:t xml:space="preserve"> </w:t>
            </w:r>
            <w:r w:rsidRPr="0068794F">
              <w:t>stopSing</w:t>
            </w:r>
          </w:p>
        </w:tc>
      </w:tr>
      <w:tr w:rsidR="00107377" w:rsidRPr="00E27313" w:rsidTr="00F95A9C">
        <w:tc>
          <w:tcPr>
            <w:tcW w:w="1526" w:type="dxa"/>
          </w:tcPr>
          <w:p w:rsidR="00107377" w:rsidRPr="00E27313" w:rsidRDefault="00107377" w:rsidP="00A52B6A">
            <w:r w:rsidRPr="00E27313">
              <w:t>resultCode</w:t>
            </w:r>
          </w:p>
        </w:tc>
        <w:tc>
          <w:tcPr>
            <w:tcW w:w="1276" w:type="dxa"/>
          </w:tcPr>
          <w:p w:rsidR="00107377" w:rsidRPr="00E27313" w:rsidRDefault="00107377" w:rsidP="00A52B6A">
            <w:r w:rsidRPr="00E27313">
              <w:t>int</w:t>
            </w:r>
          </w:p>
        </w:tc>
        <w:tc>
          <w:tcPr>
            <w:tcW w:w="5386" w:type="dxa"/>
          </w:tcPr>
          <w:p w:rsidR="00107377" w:rsidRPr="00E27313" w:rsidRDefault="005D7886" w:rsidP="00A52B6A">
            <w:r>
              <w:rPr>
                <w:rFonts w:hint="eastAsia"/>
              </w:rPr>
              <w:t>error code, 200 means success, otherwise see error code description</w:t>
            </w:r>
            <w:r w:rsidR="00107377" w:rsidRPr="00E27313">
              <w:rPr>
                <w:rFonts w:hint="eastAsia"/>
              </w:rPr>
              <w:t>；</w:t>
            </w:r>
          </w:p>
        </w:tc>
      </w:tr>
      <w:tr w:rsidR="00107377" w:rsidRPr="00E27313" w:rsidTr="00F95A9C">
        <w:tc>
          <w:tcPr>
            <w:tcW w:w="1526" w:type="dxa"/>
          </w:tcPr>
          <w:p w:rsidR="00107377" w:rsidRPr="00E27313" w:rsidRDefault="00107377" w:rsidP="00A52B6A">
            <w:r w:rsidRPr="00E27313">
              <w:t>notifyInfo</w:t>
            </w:r>
          </w:p>
        </w:tc>
        <w:tc>
          <w:tcPr>
            <w:tcW w:w="1276" w:type="dxa"/>
          </w:tcPr>
          <w:p w:rsidR="00107377" w:rsidRPr="00E27313" w:rsidRDefault="00107377" w:rsidP="00A52B6A">
            <w:r w:rsidRPr="00E27313">
              <w:t>String</w:t>
            </w:r>
          </w:p>
        </w:tc>
        <w:tc>
          <w:tcPr>
            <w:tcW w:w="5386" w:type="dxa"/>
          </w:tcPr>
          <w:p w:rsidR="00107377" w:rsidRPr="00E27313" w:rsidRDefault="005D7886" w:rsidP="00A52B6A">
            <w:r>
              <w:rPr>
                <w:rFonts w:hint="eastAsia"/>
              </w:rPr>
              <w:t>Error info</w:t>
            </w:r>
          </w:p>
        </w:tc>
      </w:tr>
      <w:tr w:rsidR="00107377" w:rsidRPr="00E27313" w:rsidTr="00F95A9C">
        <w:tc>
          <w:tcPr>
            <w:tcW w:w="1526" w:type="dxa"/>
          </w:tcPr>
          <w:p w:rsidR="00107377" w:rsidRPr="00E27313" w:rsidRDefault="00107377" w:rsidP="00A52B6A">
            <w:r w:rsidRPr="00E27313">
              <w:t>notifyParams</w:t>
            </w:r>
          </w:p>
        </w:tc>
        <w:tc>
          <w:tcPr>
            <w:tcW w:w="1276" w:type="dxa"/>
          </w:tcPr>
          <w:p w:rsidR="00107377" w:rsidRPr="00E27313" w:rsidRDefault="00107377" w:rsidP="00A52B6A">
            <w:r w:rsidRPr="00E27313">
              <w:t>String</w:t>
            </w:r>
          </w:p>
        </w:tc>
        <w:tc>
          <w:tcPr>
            <w:tcW w:w="5386" w:type="dxa"/>
          </w:tcPr>
          <w:p w:rsidR="00107377" w:rsidRPr="00E27313" w:rsidRDefault="00107377" w:rsidP="00A52B6A"/>
        </w:tc>
      </w:tr>
    </w:tbl>
    <w:p w:rsidR="00107377" w:rsidRDefault="00107377" w:rsidP="00107377"/>
    <w:p w:rsidR="00107377" w:rsidRDefault="00107377" w:rsidP="005773FA"/>
    <w:p w:rsidR="000A17E9" w:rsidRDefault="00F95A9C" w:rsidP="00D23F89">
      <w:pPr>
        <w:pStyle w:val="3"/>
        <w:numPr>
          <w:ilvl w:val="1"/>
          <w:numId w:val="14"/>
        </w:numPr>
      </w:pPr>
      <w:bookmarkStart w:id="148" w:name="_Toc1743121"/>
      <w:bookmarkStart w:id="149" w:name="_Toc1758264"/>
      <w:r>
        <w:t>M</w:t>
      </w:r>
      <w:r>
        <w:rPr>
          <w:rFonts w:hint="eastAsia"/>
        </w:rPr>
        <w:t>usic</w:t>
      </w:r>
      <w:bookmarkEnd w:id="148"/>
      <w:r>
        <w:t>-play music</w:t>
      </w:r>
      <w:bookmarkEnd w:id="149"/>
    </w:p>
    <w:p w:rsidR="000A17E9" w:rsidRPr="00D23F89" w:rsidRDefault="005D7886" w:rsidP="00D23F89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23F89">
        <w:t>sys.player.music.play</w:t>
      </w:r>
    </w:p>
    <w:p w:rsidR="000A17E9" w:rsidRPr="0068794F" w:rsidRDefault="00E414AA" w:rsidP="00D23F89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</w:rPr>
        <w:t xml:space="preserve">play </w:t>
      </w:r>
      <w:r w:rsidR="00F95A9C">
        <w:t>music</w:t>
      </w:r>
      <w:r w:rsidR="00F95A9C">
        <w:rPr>
          <w:rFonts w:hint="eastAsia"/>
        </w:rPr>
        <w:t xml:space="preserve"> </w:t>
      </w:r>
    </w:p>
    <w:p w:rsidR="000A17E9" w:rsidRDefault="005D7886" w:rsidP="00D23F89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F95A9C">
        <w:tc>
          <w:tcPr>
            <w:tcW w:w="1526" w:type="dxa"/>
          </w:tcPr>
          <w:p w:rsidR="000A17E9" w:rsidRPr="00E27313" w:rsidRDefault="005D7886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205F0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205F0E">
            <w:r>
              <w:t>url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6E6E7B" w:rsidRPr="00E27313" w:rsidRDefault="00F95A9C" w:rsidP="00F95A9C">
            <w:r>
              <w:t>Music f</w:t>
            </w:r>
            <w:r>
              <w:rPr>
                <w:rFonts w:hint="eastAsia"/>
              </w:rPr>
              <w:t xml:space="preserve">ile </w:t>
            </w:r>
            <w:r>
              <w:t>path or url</w:t>
            </w:r>
          </w:p>
        </w:tc>
      </w:tr>
    </w:tbl>
    <w:p w:rsidR="000A17E9" w:rsidRPr="00D23F89" w:rsidRDefault="000A17E9" w:rsidP="00D23F89"/>
    <w:p w:rsidR="000A17E9" w:rsidRPr="00786C9B" w:rsidRDefault="00ED51F0" w:rsidP="00D23F89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F95A9C">
        <w:tc>
          <w:tcPr>
            <w:tcW w:w="1526" w:type="dxa"/>
          </w:tcPr>
          <w:p w:rsidR="000A17E9" w:rsidRPr="00E27313" w:rsidRDefault="005D7886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robot ID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D23F89" w:rsidRDefault="000A17E9" w:rsidP="00D23F89">
            <w:r w:rsidRPr="00D23F89">
              <w:t>sys.player.music.play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info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0A17E9" w:rsidRDefault="00F95A9C" w:rsidP="00D23F89">
      <w:pPr>
        <w:pStyle w:val="3"/>
        <w:numPr>
          <w:ilvl w:val="1"/>
          <w:numId w:val="14"/>
        </w:numPr>
      </w:pPr>
      <w:bookmarkStart w:id="150" w:name="_Toc1743122"/>
      <w:bookmarkStart w:id="151" w:name="_Toc1758265"/>
      <w:r>
        <w:lastRenderedPageBreak/>
        <w:t>M</w:t>
      </w:r>
      <w:r>
        <w:rPr>
          <w:rFonts w:hint="eastAsia"/>
        </w:rPr>
        <w:t>usic</w:t>
      </w:r>
      <w:r w:rsidR="000A17E9">
        <w:t>-</w:t>
      </w:r>
      <w:bookmarkEnd w:id="150"/>
      <w:r>
        <w:rPr>
          <w:rFonts w:hint="eastAsia"/>
        </w:rPr>
        <w:t xml:space="preserve">pause </w:t>
      </w:r>
      <w:r>
        <w:t>music</w:t>
      </w:r>
      <w:bookmarkEnd w:id="151"/>
    </w:p>
    <w:p w:rsidR="000A17E9" w:rsidRPr="00D23F89" w:rsidRDefault="005D7886" w:rsidP="00D23F89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23F89">
        <w:t>sys.player.music. pause</w:t>
      </w:r>
    </w:p>
    <w:p w:rsidR="000A17E9" w:rsidRPr="0068794F" w:rsidRDefault="00E414AA" w:rsidP="00D23F89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 xml:space="preserve">pause </w:t>
      </w:r>
      <w:r w:rsidR="00F95A9C">
        <w:rPr>
          <w:b/>
        </w:rPr>
        <w:t>music</w:t>
      </w:r>
      <w:r w:rsidR="00F95A9C">
        <w:rPr>
          <w:rFonts w:hint="eastAsia"/>
          <w:b/>
        </w:rPr>
        <w:t xml:space="preserve"> </w:t>
      </w:r>
    </w:p>
    <w:p w:rsidR="000A17E9" w:rsidRPr="00D23F89" w:rsidRDefault="005D7886" w:rsidP="00D23F89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</w:rPr>
        <w:t>N/A</w:t>
      </w:r>
    </w:p>
    <w:p w:rsidR="000A17E9" w:rsidRPr="00786C9B" w:rsidRDefault="00ED51F0" w:rsidP="00D23F89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5D7886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D23F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robot 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D23F89" w:rsidRDefault="000A17E9" w:rsidP="00D23F89">
            <w:r w:rsidRPr="00D23F89">
              <w:t>sys.player.music.</w:t>
            </w:r>
            <w:r>
              <w:t xml:space="preserve"> </w:t>
            </w:r>
            <w:r w:rsidRPr="00D23F89">
              <w:t>pause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D23F89">
            <w:r>
              <w:rPr>
                <w:rFonts w:hint="eastAsia"/>
              </w:rPr>
              <w:t>Error info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D23F89"/>
    <w:p w:rsidR="000A17E9" w:rsidRDefault="00F95A9C" w:rsidP="00090930">
      <w:pPr>
        <w:pStyle w:val="3"/>
        <w:numPr>
          <w:ilvl w:val="1"/>
          <w:numId w:val="14"/>
        </w:numPr>
      </w:pPr>
      <w:bookmarkStart w:id="152" w:name="_Toc1743123"/>
      <w:bookmarkStart w:id="153" w:name="_Toc1758266"/>
      <w:r>
        <w:rPr>
          <w:rFonts w:hint="eastAsia"/>
        </w:rPr>
        <w:t>Music</w:t>
      </w:r>
      <w:r w:rsidR="000A17E9">
        <w:t>-</w:t>
      </w:r>
      <w:bookmarkEnd w:id="152"/>
      <w:r>
        <w:t>resume</w:t>
      </w:r>
      <w:bookmarkEnd w:id="153"/>
      <w:r>
        <w:rPr>
          <w:rFonts w:hint="eastAsia"/>
        </w:rPr>
        <w:t xml:space="preserve"> </w:t>
      </w:r>
    </w:p>
    <w:p w:rsidR="000A17E9" w:rsidRPr="00090930" w:rsidRDefault="005D7886" w:rsidP="00090930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23F89">
        <w:t xml:space="preserve">sys.player.music. </w:t>
      </w:r>
      <w:r w:rsidR="000A17E9" w:rsidRPr="00090930">
        <w:t>resume</w:t>
      </w:r>
    </w:p>
    <w:p w:rsidR="000A17E9" w:rsidRPr="0068794F" w:rsidRDefault="00E414AA" w:rsidP="00090930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</w:rPr>
        <w:t>resume</w:t>
      </w:r>
      <w:r w:rsidR="00F95A9C">
        <w:t xml:space="preserve"> play</w:t>
      </w:r>
    </w:p>
    <w:p w:rsidR="000A17E9" w:rsidRDefault="005D7886" w:rsidP="00090930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>N/A</w:t>
      </w:r>
    </w:p>
    <w:p w:rsidR="000A17E9" w:rsidRPr="00D23F89" w:rsidRDefault="000A17E9" w:rsidP="00090930"/>
    <w:p w:rsidR="000A17E9" w:rsidRPr="00786C9B" w:rsidRDefault="00ED51F0" w:rsidP="00090930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F95A9C">
        <w:tc>
          <w:tcPr>
            <w:tcW w:w="1526" w:type="dxa"/>
          </w:tcPr>
          <w:p w:rsidR="000A17E9" w:rsidRPr="00E27313" w:rsidRDefault="005D7886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robot ID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D23F89">
              <w:t>sys.player.music.</w:t>
            </w:r>
            <w:r>
              <w:t xml:space="preserve"> </w:t>
            </w:r>
            <w:r w:rsidRPr="00090930">
              <w:t>resume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info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D23F89"/>
    <w:p w:rsidR="000A17E9" w:rsidRDefault="00F95A9C" w:rsidP="00090930">
      <w:pPr>
        <w:pStyle w:val="3"/>
        <w:numPr>
          <w:ilvl w:val="1"/>
          <w:numId w:val="14"/>
        </w:numPr>
      </w:pPr>
      <w:bookmarkStart w:id="154" w:name="_Toc1743124"/>
      <w:bookmarkStart w:id="155" w:name="_Toc1758267"/>
      <w:r>
        <w:rPr>
          <w:rFonts w:hint="eastAsia"/>
        </w:rPr>
        <w:t>Music-stop</w:t>
      </w:r>
      <w:bookmarkEnd w:id="154"/>
      <w:bookmarkEnd w:id="155"/>
    </w:p>
    <w:p w:rsidR="000A17E9" w:rsidRPr="00090930" w:rsidRDefault="005D7886" w:rsidP="00090930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D23F89">
        <w:t xml:space="preserve">sys.player.music. </w:t>
      </w:r>
      <w:r w:rsidR="000A17E9">
        <w:t>stop</w:t>
      </w:r>
    </w:p>
    <w:p w:rsidR="000A17E9" w:rsidRPr="0068794F" w:rsidRDefault="00E414AA" w:rsidP="00090930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>stop playing</w:t>
      </w:r>
    </w:p>
    <w:p w:rsidR="000A17E9" w:rsidRDefault="005D7886" w:rsidP="00090930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p w:rsidR="000A17E9" w:rsidRPr="00D23F89" w:rsidRDefault="000A17E9" w:rsidP="00090930"/>
    <w:p w:rsidR="000A17E9" w:rsidRPr="00786C9B" w:rsidRDefault="00ED51F0" w:rsidP="00090930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5D7886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robot 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D23F89">
              <w:t>sys.player.music.</w:t>
            </w:r>
            <w:r>
              <w:t xml:space="preserve"> stop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lastRenderedPageBreak/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info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090930"/>
    <w:p w:rsidR="000A17E9" w:rsidRDefault="00F95A9C" w:rsidP="00090930">
      <w:pPr>
        <w:pStyle w:val="3"/>
        <w:numPr>
          <w:ilvl w:val="1"/>
          <w:numId w:val="14"/>
        </w:numPr>
      </w:pPr>
      <w:bookmarkStart w:id="156" w:name="_Toc1743125"/>
      <w:bookmarkStart w:id="157" w:name="_Toc1758268"/>
      <w:r>
        <w:t>V</w:t>
      </w:r>
      <w:r>
        <w:rPr>
          <w:rFonts w:hint="eastAsia"/>
        </w:rPr>
        <w:t>ideo</w:t>
      </w:r>
      <w:r w:rsidR="000A17E9">
        <w:t>-</w:t>
      </w:r>
      <w:bookmarkEnd w:id="156"/>
      <w:r>
        <w:rPr>
          <w:rFonts w:hint="eastAsia"/>
        </w:rPr>
        <w:t>play</w:t>
      </w:r>
      <w:bookmarkEnd w:id="157"/>
    </w:p>
    <w:p w:rsidR="000A17E9" w:rsidRPr="00090930" w:rsidRDefault="005D7886" w:rsidP="00090930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090930">
        <w:t>sys.player.video.play</w:t>
      </w:r>
    </w:p>
    <w:p w:rsidR="000A17E9" w:rsidRPr="0068794F" w:rsidRDefault="00E414AA" w:rsidP="00090930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>play video</w:t>
      </w:r>
    </w:p>
    <w:p w:rsidR="000A17E9" w:rsidRDefault="005D7886" w:rsidP="00090930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>
              <w:t>url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5C0EAC" w:rsidRPr="00E27313" w:rsidRDefault="00F95A9C" w:rsidP="00DC2B59">
            <w:r>
              <w:t>V</w:t>
            </w:r>
            <w:r>
              <w:rPr>
                <w:rFonts w:hint="eastAsia"/>
              </w:rPr>
              <w:t xml:space="preserve">ideo </w:t>
            </w:r>
            <w:r>
              <w:t>file path or url</w:t>
            </w:r>
          </w:p>
        </w:tc>
      </w:tr>
    </w:tbl>
    <w:p w:rsidR="000A17E9" w:rsidRPr="00D23F89" w:rsidRDefault="000A17E9" w:rsidP="00090930"/>
    <w:p w:rsidR="000A17E9" w:rsidRPr="00786C9B" w:rsidRDefault="00ED51F0" w:rsidP="00090930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5D7886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robot 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090930">
              <w:t>sys.player.video.play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info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D23F89"/>
    <w:p w:rsidR="000A17E9" w:rsidRDefault="00F95A9C" w:rsidP="00090930">
      <w:pPr>
        <w:pStyle w:val="3"/>
        <w:numPr>
          <w:ilvl w:val="1"/>
          <w:numId w:val="14"/>
        </w:numPr>
      </w:pPr>
      <w:bookmarkStart w:id="158" w:name="_Toc1743126"/>
      <w:bookmarkStart w:id="159" w:name="_Toc1758269"/>
      <w:r>
        <w:rPr>
          <w:rFonts w:hint="eastAsia"/>
        </w:rPr>
        <w:t>Video</w:t>
      </w:r>
      <w:r>
        <w:t>-</w:t>
      </w:r>
      <w:bookmarkEnd w:id="158"/>
      <w:r>
        <w:t>pause</w:t>
      </w:r>
      <w:bookmarkEnd w:id="159"/>
    </w:p>
    <w:p w:rsidR="000A17E9" w:rsidRPr="00090930" w:rsidRDefault="005D7886" w:rsidP="00090930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090930">
        <w:t>sys.player.video. pause</w:t>
      </w:r>
    </w:p>
    <w:p w:rsidR="000A17E9" w:rsidRPr="0068794F" w:rsidRDefault="00E414AA" w:rsidP="00090930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>pause video</w:t>
      </w:r>
    </w:p>
    <w:p w:rsidR="000A17E9" w:rsidRPr="00D23F89" w:rsidRDefault="005D7886" w:rsidP="00090930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</w:rPr>
        <w:t>N/A</w:t>
      </w:r>
    </w:p>
    <w:p w:rsidR="000A17E9" w:rsidRPr="00786C9B" w:rsidRDefault="00ED51F0" w:rsidP="00090930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F95A9C">
        <w:tc>
          <w:tcPr>
            <w:tcW w:w="1526" w:type="dxa"/>
          </w:tcPr>
          <w:p w:rsidR="000A17E9" w:rsidRPr="00E27313" w:rsidRDefault="005D7886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robot ID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090930">
              <w:t>sys.player.video.</w:t>
            </w:r>
            <w:r>
              <w:t xml:space="preserve"> </w:t>
            </w:r>
            <w:r w:rsidRPr="00090930">
              <w:t>pause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info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090930"/>
    <w:p w:rsidR="000A17E9" w:rsidRDefault="00F95A9C" w:rsidP="00090930">
      <w:pPr>
        <w:pStyle w:val="3"/>
        <w:numPr>
          <w:ilvl w:val="1"/>
          <w:numId w:val="14"/>
        </w:numPr>
      </w:pPr>
      <w:bookmarkStart w:id="160" w:name="_Toc1743127"/>
      <w:bookmarkStart w:id="161" w:name="_Toc1758270"/>
      <w:r>
        <w:rPr>
          <w:rFonts w:hint="eastAsia"/>
        </w:rPr>
        <w:t>Video</w:t>
      </w:r>
      <w:r w:rsidR="000A17E9">
        <w:t>-</w:t>
      </w:r>
      <w:bookmarkEnd w:id="160"/>
      <w:r>
        <w:rPr>
          <w:rFonts w:hint="eastAsia"/>
        </w:rPr>
        <w:t>resume</w:t>
      </w:r>
      <w:bookmarkEnd w:id="161"/>
    </w:p>
    <w:p w:rsidR="000A17E9" w:rsidRPr="00090930" w:rsidRDefault="005D7886" w:rsidP="00090930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090930">
        <w:t xml:space="preserve">sys.player.video. </w:t>
      </w:r>
      <w:r w:rsidR="000A17E9">
        <w:t>resume</w:t>
      </w:r>
    </w:p>
    <w:p w:rsidR="000A17E9" w:rsidRPr="0068794F" w:rsidRDefault="00E414AA" w:rsidP="00090930">
      <w:r>
        <w:rPr>
          <w:rFonts w:hint="eastAsia"/>
          <w:b/>
        </w:rPr>
        <w:lastRenderedPageBreak/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>resume video</w:t>
      </w:r>
    </w:p>
    <w:p w:rsidR="000A17E9" w:rsidRPr="00D23F89" w:rsidRDefault="005D7886" w:rsidP="00090930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>N/A</w:t>
      </w:r>
    </w:p>
    <w:p w:rsidR="000A17E9" w:rsidRPr="00786C9B" w:rsidRDefault="00ED51F0" w:rsidP="00090930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F95A9C">
        <w:tc>
          <w:tcPr>
            <w:tcW w:w="1526" w:type="dxa"/>
          </w:tcPr>
          <w:p w:rsidR="000A17E9" w:rsidRPr="00E27313" w:rsidRDefault="005D7886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robot ID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090930">
              <w:t>sys.player.video.</w:t>
            </w:r>
            <w:r>
              <w:t xml:space="preserve"> resume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info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090930"/>
    <w:p w:rsidR="000A17E9" w:rsidRDefault="000A17E9" w:rsidP="005773FA"/>
    <w:p w:rsidR="000A17E9" w:rsidRDefault="00F95A9C" w:rsidP="00090930">
      <w:pPr>
        <w:pStyle w:val="3"/>
        <w:numPr>
          <w:ilvl w:val="1"/>
          <w:numId w:val="14"/>
        </w:numPr>
      </w:pPr>
      <w:bookmarkStart w:id="162" w:name="_Toc1743128"/>
      <w:bookmarkStart w:id="163" w:name="_Toc1758271"/>
      <w:r>
        <w:rPr>
          <w:rFonts w:hint="eastAsia"/>
        </w:rPr>
        <w:t>Video</w:t>
      </w:r>
      <w:r w:rsidR="000A17E9">
        <w:t>-</w:t>
      </w:r>
      <w:bookmarkEnd w:id="162"/>
      <w:r>
        <w:rPr>
          <w:rFonts w:hint="eastAsia"/>
        </w:rPr>
        <w:t>stop</w:t>
      </w:r>
      <w:bookmarkEnd w:id="163"/>
    </w:p>
    <w:p w:rsidR="000A17E9" w:rsidRPr="00090930" w:rsidRDefault="005D7886" w:rsidP="00090930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090930">
        <w:t xml:space="preserve">sys.player.video. </w:t>
      </w:r>
      <w:r w:rsidR="000A17E9">
        <w:t>stop</w:t>
      </w:r>
    </w:p>
    <w:p w:rsidR="000A17E9" w:rsidRPr="0068794F" w:rsidRDefault="00E414AA" w:rsidP="00090930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>stop video</w:t>
      </w:r>
    </w:p>
    <w:p w:rsidR="000A17E9" w:rsidRPr="00D23F89" w:rsidRDefault="005D7886" w:rsidP="00090930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>N/A</w:t>
      </w:r>
    </w:p>
    <w:p w:rsidR="000A17E9" w:rsidRPr="00786C9B" w:rsidRDefault="00ED51F0" w:rsidP="00090930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5D7886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robot 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090930">
              <w:t>sys.player.video.</w:t>
            </w:r>
            <w:r>
              <w:t xml:space="preserve"> stop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info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5773FA"/>
    <w:p w:rsidR="000A17E9" w:rsidRDefault="00F95A9C" w:rsidP="00090930">
      <w:pPr>
        <w:pStyle w:val="3"/>
        <w:numPr>
          <w:ilvl w:val="1"/>
          <w:numId w:val="14"/>
        </w:numPr>
      </w:pPr>
      <w:bookmarkStart w:id="164" w:name="_Toc1743129"/>
      <w:bookmarkStart w:id="165" w:name="_Toc1758272"/>
      <w:r>
        <w:t>S</w:t>
      </w:r>
      <w:r>
        <w:rPr>
          <w:rFonts w:hint="eastAsia"/>
        </w:rPr>
        <w:t xml:space="preserve">how </w:t>
      </w:r>
      <w:r>
        <w:t>face</w:t>
      </w:r>
      <w:bookmarkEnd w:id="164"/>
      <w:bookmarkEnd w:id="165"/>
    </w:p>
    <w:p w:rsidR="000A17E9" w:rsidRPr="00090930" w:rsidRDefault="005D7886" w:rsidP="00090930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090930">
        <w:t>sys.showFace</w:t>
      </w:r>
    </w:p>
    <w:p w:rsidR="000A17E9" w:rsidRPr="0068794F" w:rsidRDefault="00E414AA" w:rsidP="00090930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 xml:space="preserve">show </w:t>
      </w:r>
      <w:r w:rsidR="00F95A9C">
        <w:rPr>
          <w:b/>
        </w:rPr>
        <w:t xml:space="preserve">robot </w:t>
      </w:r>
      <w:r w:rsidR="00F95A9C">
        <w:rPr>
          <w:rFonts w:hint="eastAsia"/>
          <w:b/>
        </w:rPr>
        <w:t>face</w:t>
      </w:r>
    </w:p>
    <w:p w:rsidR="000A17E9" w:rsidRDefault="005D7886" w:rsidP="00090930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>
              <w:t>faceType</w:t>
            </w:r>
          </w:p>
        </w:tc>
        <w:tc>
          <w:tcPr>
            <w:tcW w:w="1276" w:type="dxa"/>
          </w:tcPr>
          <w:p w:rsidR="000A17E9" w:rsidRPr="00383C5F" w:rsidRDefault="000A17E9" w:rsidP="00136DB0">
            <w:r>
              <w:t>String</w:t>
            </w:r>
          </w:p>
        </w:tc>
        <w:tc>
          <w:tcPr>
            <w:tcW w:w="5386" w:type="dxa"/>
          </w:tcPr>
          <w:p w:rsidR="000A17E9" w:rsidRDefault="00130414" w:rsidP="00136DB0">
            <w:r w:rsidRPr="00130414">
              <w:t>faceTalk</w:t>
            </w:r>
          </w:p>
          <w:p w:rsidR="00130414" w:rsidRPr="00E27313" w:rsidRDefault="00F95A9C" w:rsidP="00136DB0">
            <w:r>
              <w:t>faceSmile</w:t>
            </w:r>
          </w:p>
        </w:tc>
      </w:tr>
    </w:tbl>
    <w:p w:rsidR="000A17E9" w:rsidRPr="00D23F89" w:rsidRDefault="000A17E9" w:rsidP="00090930"/>
    <w:p w:rsidR="000A17E9" w:rsidRPr="00786C9B" w:rsidRDefault="00ED51F0" w:rsidP="00090930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5D7886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robot 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090930">
              <w:t>sys.showFace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 xml:space="preserve">error code, 200 means success, otherwise see error code </w:t>
            </w:r>
            <w:r>
              <w:rPr>
                <w:rFonts w:hint="eastAsia"/>
              </w:rPr>
              <w:lastRenderedPageBreak/>
              <w:t>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lastRenderedPageBreak/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info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5773FA"/>
    <w:p w:rsidR="000A17E9" w:rsidRDefault="00F95A9C" w:rsidP="00090930">
      <w:pPr>
        <w:pStyle w:val="3"/>
        <w:numPr>
          <w:ilvl w:val="1"/>
          <w:numId w:val="14"/>
        </w:numPr>
      </w:pPr>
      <w:bookmarkStart w:id="166" w:name="_Toc1758273"/>
      <w:r>
        <w:t>H</w:t>
      </w:r>
      <w:r>
        <w:rPr>
          <w:rFonts w:hint="eastAsia"/>
        </w:rPr>
        <w:t xml:space="preserve">ide </w:t>
      </w:r>
      <w:r>
        <w:t>face</w:t>
      </w:r>
      <w:bookmarkEnd w:id="166"/>
    </w:p>
    <w:p w:rsidR="000A17E9" w:rsidRPr="00090930" w:rsidRDefault="005D7886" w:rsidP="00090930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090930">
        <w:t>sys.</w:t>
      </w:r>
      <w:r w:rsidR="000A17E9">
        <w:t>hide</w:t>
      </w:r>
      <w:r w:rsidR="000A17E9" w:rsidRPr="00090930">
        <w:t>Face</w:t>
      </w:r>
    </w:p>
    <w:p w:rsidR="000A17E9" w:rsidRPr="0068794F" w:rsidRDefault="00E414AA" w:rsidP="00090930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>hide robot face</w:t>
      </w:r>
    </w:p>
    <w:p w:rsidR="000A17E9" w:rsidRPr="00D23F89" w:rsidRDefault="005D7886" w:rsidP="00090930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</w:rPr>
        <w:t>N/A</w:t>
      </w:r>
    </w:p>
    <w:p w:rsidR="000A17E9" w:rsidRPr="00786C9B" w:rsidRDefault="00ED51F0" w:rsidP="00090930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5D7886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robot 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090930">
              <w:t>sys.</w:t>
            </w:r>
            <w:r>
              <w:t xml:space="preserve"> hide</w:t>
            </w:r>
            <w:r w:rsidRPr="00090930">
              <w:t>Face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info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5773FA"/>
    <w:p w:rsidR="000A17E9" w:rsidRDefault="00F95A9C" w:rsidP="00172D03">
      <w:pPr>
        <w:pStyle w:val="3"/>
        <w:numPr>
          <w:ilvl w:val="1"/>
          <w:numId w:val="14"/>
        </w:numPr>
      </w:pPr>
      <w:bookmarkStart w:id="167" w:name="_Toc1743131"/>
      <w:bookmarkStart w:id="168" w:name="_Toc1758274"/>
      <w:r>
        <w:t>Slide</w:t>
      </w:r>
      <w:r>
        <w:rPr>
          <w:rFonts w:hint="eastAsia"/>
        </w:rPr>
        <w:t xml:space="preserve"> </w:t>
      </w:r>
      <w:r>
        <w:t>show</w:t>
      </w:r>
      <w:r w:rsidR="000A17E9">
        <w:t>-</w:t>
      </w:r>
      <w:bookmarkEnd w:id="167"/>
      <w:r>
        <w:t>start</w:t>
      </w:r>
      <w:bookmarkEnd w:id="168"/>
    </w:p>
    <w:p w:rsidR="000A17E9" w:rsidRPr="00172D03" w:rsidRDefault="005D7886" w:rsidP="00172D03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172D03">
        <w:t>sys.showpics.start</w:t>
      </w:r>
    </w:p>
    <w:p w:rsidR="000A17E9" w:rsidRPr="0068794F" w:rsidRDefault="00E414AA" w:rsidP="00172D03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</w:rPr>
        <w:t>start slide show</w:t>
      </w:r>
    </w:p>
    <w:p w:rsidR="000A17E9" w:rsidRDefault="005D7886" w:rsidP="00172D03">
      <w:r>
        <w:rPr>
          <w:rFonts w:hint="eastAsia"/>
          <w:b/>
        </w:rPr>
        <w:t>Description</w:t>
      </w:r>
      <w:r w:rsidR="000A17E9" w:rsidRPr="0063014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5D7886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36DB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>
              <w:t>picList</w:t>
            </w:r>
          </w:p>
        </w:tc>
        <w:tc>
          <w:tcPr>
            <w:tcW w:w="1276" w:type="dxa"/>
          </w:tcPr>
          <w:p w:rsidR="000A17E9" w:rsidRPr="00383C5F" w:rsidRDefault="000A17E9" w:rsidP="00136DB0">
            <w:r w:rsidRPr="00383C5F">
              <w:t>List&lt;String&gt;</w:t>
            </w:r>
          </w:p>
        </w:tc>
        <w:tc>
          <w:tcPr>
            <w:tcW w:w="5386" w:type="dxa"/>
          </w:tcPr>
          <w:p w:rsidR="002D40AA" w:rsidRPr="00E27313" w:rsidRDefault="00F95A9C" w:rsidP="00136DB0">
            <w:r>
              <w:t>L</w:t>
            </w:r>
            <w:r>
              <w:rPr>
                <w:rFonts w:hint="eastAsia"/>
              </w:rPr>
              <w:t xml:space="preserve">ist </w:t>
            </w:r>
            <w:r>
              <w:t>of picture path</w:t>
            </w:r>
          </w:p>
        </w:tc>
      </w:tr>
    </w:tbl>
    <w:p w:rsidR="000A17E9" w:rsidRPr="00D23F89" w:rsidRDefault="000A17E9" w:rsidP="00172D03"/>
    <w:p w:rsidR="000A17E9" w:rsidRPr="00786C9B" w:rsidRDefault="00ED51F0" w:rsidP="00172D03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5D7886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robot 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172D03" w:rsidRDefault="000A17E9" w:rsidP="00172D03">
            <w:r w:rsidRPr="00172D03">
              <w:t>sys.showpics.start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info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5773FA"/>
    <w:p w:rsidR="000A17E9" w:rsidRDefault="00F95A9C" w:rsidP="00172D03">
      <w:pPr>
        <w:pStyle w:val="3"/>
        <w:numPr>
          <w:ilvl w:val="1"/>
          <w:numId w:val="14"/>
        </w:numPr>
      </w:pPr>
      <w:bookmarkStart w:id="169" w:name="_Toc1743132"/>
      <w:bookmarkStart w:id="170" w:name="_Toc1758275"/>
      <w:r>
        <w:t>S</w:t>
      </w:r>
      <w:r>
        <w:rPr>
          <w:rFonts w:hint="eastAsia"/>
        </w:rPr>
        <w:t xml:space="preserve">lide </w:t>
      </w:r>
      <w:r>
        <w:t>show</w:t>
      </w:r>
      <w:r w:rsidR="000A17E9">
        <w:t>-</w:t>
      </w:r>
      <w:bookmarkEnd w:id="169"/>
      <w:r>
        <w:rPr>
          <w:rFonts w:hint="eastAsia"/>
        </w:rPr>
        <w:t>stop</w:t>
      </w:r>
      <w:bookmarkEnd w:id="170"/>
    </w:p>
    <w:p w:rsidR="000A17E9" w:rsidRPr="00172D03" w:rsidRDefault="005D7886" w:rsidP="00172D03">
      <w:r>
        <w:rPr>
          <w:rFonts w:hint="eastAsia"/>
          <w:b/>
        </w:rPr>
        <w:t>Name</w:t>
      </w:r>
      <w:r w:rsidR="000A17E9" w:rsidRPr="0063014B">
        <w:rPr>
          <w:rFonts w:hint="eastAsia"/>
          <w:b/>
        </w:rPr>
        <w:t>：</w:t>
      </w:r>
      <w:r w:rsidR="000A17E9" w:rsidRPr="00172D03">
        <w:t>sys.showpics.</w:t>
      </w:r>
      <w:r w:rsidR="000A17E9">
        <w:t>stop</w:t>
      </w:r>
    </w:p>
    <w:p w:rsidR="000A17E9" w:rsidRPr="0068794F" w:rsidRDefault="00E414AA" w:rsidP="00172D03">
      <w:r>
        <w:rPr>
          <w:rFonts w:hint="eastAsia"/>
          <w:b/>
        </w:rPr>
        <w:t>Action 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  <w:b/>
        </w:rPr>
        <w:t>stop slideshow</w:t>
      </w:r>
    </w:p>
    <w:p w:rsidR="000A17E9" w:rsidRPr="00D23F89" w:rsidRDefault="005D7886" w:rsidP="00172D03">
      <w:r>
        <w:rPr>
          <w:rFonts w:hint="eastAsia"/>
          <w:b/>
        </w:rPr>
        <w:lastRenderedPageBreak/>
        <w:t>Description</w:t>
      </w:r>
      <w:r w:rsidR="000A17E9" w:rsidRPr="0063014B">
        <w:rPr>
          <w:rFonts w:hint="eastAsia"/>
          <w:b/>
        </w:rPr>
        <w:t>：</w:t>
      </w:r>
      <w:r w:rsidR="00F95A9C">
        <w:rPr>
          <w:rFonts w:hint="eastAsia"/>
        </w:rPr>
        <w:t>N/A</w:t>
      </w:r>
    </w:p>
    <w:p w:rsidR="000A17E9" w:rsidRPr="00786C9B" w:rsidRDefault="00ED51F0" w:rsidP="00172D03">
      <w:pPr>
        <w:rPr>
          <w:b/>
        </w:rPr>
      </w:pPr>
      <w:r>
        <w:rPr>
          <w:rFonts w:hint="eastAsia"/>
          <w:b/>
        </w:rPr>
        <w:t>Return</w:t>
      </w:r>
      <w:r w:rsidR="000A17E9"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1276"/>
        <w:gridCol w:w="5386"/>
      </w:tblGrid>
      <w:tr w:rsidR="000A17E9" w:rsidRPr="00E27313" w:rsidTr="00F95A9C">
        <w:tc>
          <w:tcPr>
            <w:tcW w:w="1526" w:type="dxa"/>
          </w:tcPr>
          <w:p w:rsidR="000A17E9" w:rsidRPr="00E27313" w:rsidRDefault="005D7886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27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</w:p>
        </w:tc>
        <w:tc>
          <w:tcPr>
            <w:tcW w:w="5386" w:type="dxa"/>
          </w:tcPr>
          <w:p w:rsidR="000A17E9" w:rsidRPr="00E27313" w:rsidRDefault="00ED51F0" w:rsidP="00172D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robot ID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172D03" w:rsidRDefault="000A17E9" w:rsidP="00172D03">
            <w:r w:rsidRPr="00172D03">
              <w:t>sys.showpics.</w:t>
            </w:r>
            <w:r>
              <w:t>stop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code, 200 means success, otherwise see error code description</w:t>
            </w:r>
            <w:r w:rsidR="000A17E9" w:rsidRPr="00E27313">
              <w:rPr>
                <w:rFonts w:hint="eastAsia"/>
              </w:rPr>
              <w:t>；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5D7886" w:rsidP="00172D03">
            <w:r>
              <w:rPr>
                <w:rFonts w:hint="eastAsia"/>
              </w:rPr>
              <w:t>Error info</w:t>
            </w:r>
          </w:p>
        </w:tc>
      </w:tr>
      <w:tr w:rsidR="000A17E9" w:rsidRPr="00E27313" w:rsidTr="00F95A9C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5773FA"/>
    <w:p w:rsidR="000A17E9" w:rsidRDefault="000A17E9" w:rsidP="005773FA"/>
    <w:p w:rsidR="000A17E9" w:rsidRDefault="00F95A9C" w:rsidP="00711E3A">
      <w:pPr>
        <w:pStyle w:val="2"/>
        <w:numPr>
          <w:ilvl w:val="0"/>
          <w:numId w:val="2"/>
        </w:numPr>
      </w:pPr>
      <w:bookmarkStart w:id="171" w:name="_Toc1743133"/>
      <w:bookmarkStart w:id="172" w:name="_Toc1758276"/>
      <w:r>
        <w:rPr>
          <w:rFonts w:hint="eastAsia"/>
        </w:rPr>
        <w:t>Erro</w:t>
      </w:r>
      <w:r>
        <w:t>r code description</w:t>
      </w:r>
      <w:bookmarkEnd w:id="171"/>
      <w:bookmarkEnd w:id="17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51"/>
        <w:gridCol w:w="1030"/>
        <w:gridCol w:w="3941"/>
      </w:tblGrid>
      <w:tr w:rsidR="000A17E9" w:rsidRPr="00E27313" w:rsidTr="00E27313">
        <w:tc>
          <w:tcPr>
            <w:tcW w:w="3551" w:type="dxa"/>
          </w:tcPr>
          <w:p w:rsidR="000A17E9" w:rsidRPr="00E27313" w:rsidRDefault="00F95A9C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1030" w:type="dxa"/>
          </w:tcPr>
          <w:p w:rsidR="000A17E9" w:rsidRPr="00E27313" w:rsidRDefault="00F95A9C" w:rsidP="00E27313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</w:t>
            </w:r>
          </w:p>
        </w:tc>
        <w:tc>
          <w:tcPr>
            <w:tcW w:w="3941" w:type="dxa"/>
          </w:tcPr>
          <w:p w:rsidR="000A17E9" w:rsidRPr="00E27313" w:rsidRDefault="00F95A9C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mment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OK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200</w:t>
            </w:r>
          </w:p>
        </w:tc>
        <w:tc>
          <w:tcPr>
            <w:tcW w:w="3941" w:type="dxa"/>
          </w:tcPr>
          <w:p w:rsidR="000A17E9" w:rsidRPr="00E27313" w:rsidRDefault="00F95A9C" w:rsidP="006B3787">
            <w:r>
              <w:rPr>
                <w:rFonts w:hint="eastAsia"/>
              </w:rPr>
              <w:t>success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0</w:t>
            </w:r>
          </w:p>
        </w:tc>
        <w:tc>
          <w:tcPr>
            <w:tcW w:w="3941" w:type="dxa"/>
          </w:tcPr>
          <w:p w:rsidR="000A17E9" w:rsidRPr="00E27313" w:rsidRDefault="00F95A9C" w:rsidP="00F95A9C">
            <w:r>
              <w:t>C</w:t>
            </w:r>
            <w:r>
              <w:rPr>
                <w:rFonts w:hint="eastAsia"/>
              </w:rPr>
              <w:t xml:space="preserve">ommon </w:t>
            </w:r>
            <w:r>
              <w:t>error, see notifyInfo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TIMEOUT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1</w:t>
            </w:r>
          </w:p>
        </w:tc>
        <w:tc>
          <w:tcPr>
            <w:tcW w:w="3941" w:type="dxa"/>
          </w:tcPr>
          <w:p w:rsidR="000A17E9" w:rsidRPr="00E27313" w:rsidRDefault="00F95A9C" w:rsidP="00F95A9C">
            <w:r>
              <w:t>T</w:t>
            </w:r>
            <w:r>
              <w:rPr>
                <w:rFonts w:hint="eastAsia"/>
              </w:rPr>
              <w:t xml:space="preserve">ime </w:t>
            </w:r>
            <w:r>
              <w:t xml:space="preserve">out 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IO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2</w:t>
            </w:r>
          </w:p>
        </w:tc>
        <w:tc>
          <w:tcPr>
            <w:tcW w:w="3941" w:type="dxa"/>
          </w:tcPr>
          <w:p w:rsidR="000A17E9" w:rsidRPr="00E27313" w:rsidRDefault="00F95A9C" w:rsidP="00F95A9C">
            <w:r>
              <w:t>File</w:t>
            </w:r>
            <w:r>
              <w:rPr>
                <w:rFonts w:hint="eastAsia"/>
              </w:rPr>
              <w:t xml:space="preserve"> </w:t>
            </w:r>
            <w:r>
              <w:t>r/w error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_NAME_EMPTY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3</w:t>
            </w:r>
          </w:p>
        </w:tc>
        <w:tc>
          <w:tcPr>
            <w:tcW w:w="3941" w:type="dxa"/>
          </w:tcPr>
          <w:p w:rsidR="000A17E9" w:rsidRPr="00E27313" w:rsidRDefault="00F95A9C" w:rsidP="00F95A9C">
            <w:r>
              <w:t>N</w:t>
            </w:r>
            <w:r>
              <w:rPr>
                <w:rFonts w:hint="eastAsia"/>
              </w:rPr>
              <w:t xml:space="preserve">ame </w:t>
            </w:r>
            <w:r>
              <w:t>can’t be empty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_NAME_DUPLICATE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5</w:t>
            </w:r>
          </w:p>
        </w:tc>
        <w:tc>
          <w:tcPr>
            <w:tcW w:w="3941" w:type="dxa"/>
          </w:tcPr>
          <w:p w:rsidR="000A17E9" w:rsidRPr="00E27313" w:rsidRDefault="00F95A9C" w:rsidP="00F95A9C">
            <w:r>
              <w:t>O</w:t>
            </w:r>
            <w:r>
              <w:rPr>
                <w:rFonts w:hint="eastAsia"/>
              </w:rPr>
              <w:t xml:space="preserve">verlapped </w:t>
            </w:r>
            <w:r>
              <w:t>name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INVALID_PARAMS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6</w:t>
            </w:r>
          </w:p>
        </w:tc>
        <w:tc>
          <w:tcPr>
            <w:tcW w:w="3941" w:type="dxa"/>
          </w:tcPr>
          <w:p w:rsidR="000A17E9" w:rsidRPr="00E27313" w:rsidRDefault="00F95A9C" w:rsidP="00F95A9C">
            <w:r>
              <w:t>I</w:t>
            </w:r>
            <w:r>
              <w:rPr>
                <w:rFonts w:hint="eastAsia"/>
              </w:rPr>
              <w:t>nvalid</w:t>
            </w:r>
            <w:r>
              <w:t xml:space="preserve"> param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STOP_SWITCH_IS_OPEN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7</w:t>
            </w:r>
          </w:p>
        </w:tc>
        <w:tc>
          <w:tcPr>
            <w:tcW w:w="3941" w:type="dxa"/>
          </w:tcPr>
          <w:p w:rsidR="000A17E9" w:rsidRPr="00E27313" w:rsidRDefault="00F95A9C" w:rsidP="00F95A9C">
            <w:r>
              <w:rPr>
                <w:rFonts w:hint="eastAsia"/>
              </w:rPr>
              <w:t>E-stop has been pressed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INVALID_CMD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8</w:t>
            </w:r>
          </w:p>
        </w:tc>
        <w:tc>
          <w:tcPr>
            <w:tcW w:w="3941" w:type="dxa"/>
          </w:tcPr>
          <w:p w:rsidR="000A17E9" w:rsidRPr="00E27313" w:rsidRDefault="00F95A9C" w:rsidP="006B3787">
            <w:r>
              <w:t>Invalid command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RESULT_EMPTY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9</w:t>
            </w:r>
          </w:p>
        </w:tc>
        <w:tc>
          <w:tcPr>
            <w:tcW w:w="3941" w:type="dxa"/>
          </w:tcPr>
          <w:p w:rsidR="000A17E9" w:rsidRPr="00E27313" w:rsidRDefault="00F95A9C" w:rsidP="00F95A9C">
            <w:r>
              <w:t>R</w:t>
            </w:r>
            <w:r>
              <w:rPr>
                <w:rFonts w:hint="eastAsia"/>
              </w:rPr>
              <w:t xml:space="preserve">esult </w:t>
            </w:r>
            <w:r>
              <w:t>is empty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ALREADY_START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10</w:t>
            </w:r>
          </w:p>
        </w:tc>
        <w:tc>
          <w:tcPr>
            <w:tcW w:w="3941" w:type="dxa"/>
          </w:tcPr>
          <w:p w:rsidR="000A17E9" w:rsidRPr="00E27313" w:rsidRDefault="00F95A9C" w:rsidP="00F95A9C">
            <w:r>
              <w:t>A</w:t>
            </w:r>
            <w:r>
              <w:rPr>
                <w:rFonts w:hint="eastAsia"/>
              </w:rPr>
              <w:t xml:space="preserve">lready </w:t>
            </w:r>
            <w:r>
              <w:t>started, should be stopped first</w:t>
            </w:r>
          </w:p>
        </w:tc>
      </w:tr>
    </w:tbl>
    <w:p w:rsidR="000A17E9" w:rsidRPr="007F2B47" w:rsidRDefault="000A17E9" w:rsidP="005773FA"/>
    <w:p w:rsidR="000A17E9" w:rsidRDefault="000A17E9" w:rsidP="005773FA"/>
    <w:sectPr w:rsidR="000A17E9" w:rsidSect="00B55B19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3E59" w:rsidRDefault="00E13E59" w:rsidP="00386C82">
      <w:r>
        <w:separator/>
      </w:r>
    </w:p>
  </w:endnote>
  <w:endnote w:type="continuationSeparator" w:id="0">
    <w:p w:rsidR="00E13E59" w:rsidRDefault="00E13E59" w:rsidP="00386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等线 Light">
    <w:altName w:val="Arial Unicode MS"/>
    <w:panose1 w:val="02010600030101010101"/>
    <w:charset w:val="86"/>
    <w:family w:val="auto"/>
    <w:pitch w:val="variable"/>
    <w:sig w:usb0="00000000" w:usb1="38CF7CFA" w:usb2="00000016" w:usb3="00000000" w:csb0="0004000F" w:csb1="00000000"/>
  </w:font>
  <w:font w:name="DengXian">
    <w:altName w:val="宋体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3E59" w:rsidRDefault="00E13E59" w:rsidP="00386C82">
      <w:r>
        <w:separator/>
      </w:r>
    </w:p>
  </w:footnote>
  <w:footnote w:type="continuationSeparator" w:id="0">
    <w:p w:rsidR="00E13E59" w:rsidRDefault="00E13E59" w:rsidP="00386C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802" w:rsidRPr="00802D27" w:rsidRDefault="00E13E59" w:rsidP="00386C82">
    <w:pPr>
      <w:pBdr>
        <w:bottom w:val="single" w:sz="12" w:space="2" w:color="auto"/>
      </w:pBdr>
      <w:tabs>
        <w:tab w:val="center" w:pos="4950"/>
        <w:tab w:val="right" w:pos="9360"/>
      </w:tabs>
      <w:rPr>
        <w:color w:val="FF0000"/>
        <w:szCs w:val="21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3" o:spid="_x0000_s2049" type="#_x0000_t75" alt="LOGO-02" style="position:absolute;left:0;text-align:left;margin-left:4.35pt;margin-top:25.8pt;width:67.2pt;height:27.9pt;z-index:1;visibility:visible;mso-position-vertical-relative:page">
          <v:imagedata r:id="rId1" o:title=""/>
          <w10:wrap anchory="page"/>
        </v:shape>
      </w:pict>
    </w:r>
    <w:r w:rsidR="000C1802">
      <w:tab/>
      <w:t xml:space="preserve">                                         </w:t>
    </w:r>
    <w:r w:rsidR="00F541F4">
      <w:rPr>
        <w:rFonts w:hint="eastAsia"/>
      </w:rPr>
      <w:t>Amy</w:t>
    </w:r>
    <w:r w:rsidR="00F541F4">
      <w:t>R</w:t>
    </w:r>
    <w:r w:rsidR="00F541F4">
      <w:rPr>
        <w:rFonts w:hint="eastAsia"/>
      </w:rPr>
      <w:t>obotics Co</w:t>
    </w:r>
    <w:proofErr w:type="gramStart"/>
    <w:r w:rsidR="00F541F4">
      <w:rPr>
        <w:rFonts w:hint="eastAsia"/>
      </w:rPr>
      <w:t>,.</w:t>
    </w:r>
    <w:proofErr w:type="gramEnd"/>
    <w:r w:rsidR="00F541F4">
      <w:rPr>
        <w:rFonts w:hint="eastAsia"/>
      </w:rPr>
      <w:t>Ltd.</w:t>
    </w:r>
  </w:p>
  <w:p w:rsidR="000C1802" w:rsidRDefault="000C1802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36131"/>
    <w:multiLevelType w:val="hybridMultilevel"/>
    <w:tmpl w:val="B46644DE"/>
    <w:lvl w:ilvl="0" w:tplc="7AC2EF94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cs="Times New Roman"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" w15:restartNumberingAfterBreak="0">
    <w:nsid w:val="061805EE"/>
    <w:multiLevelType w:val="hybridMultilevel"/>
    <w:tmpl w:val="6D24636E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" w15:restartNumberingAfterBreak="0">
    <w:nsid w:val="1DB31FD1"/>
    <w:multiLevelType w:val="hybridMultilevel"/>
    <w:tmpl w:val="B4384654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 w15:restartNumberingAfterBreak="0">
    <w:nsid w:val="1F357023"/>
    <w:multiLevelType w:val="hybridMultilevel"/>
    <w:tmpl w:val="8E00050A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 w15:restartNumberingAfterBreak="0">
    <w:nsid w:val="227B75C7"/>
    <w:multiLevelType w:val="hybridMultilevel"/>
    <w:tmpl w:val="6D24636E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 w15:restartNumberingAfterBreak="0">
    <w:nsid w:val="2B88403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6" w15:restartNumberingAfterBreak="0">
    <w:nsid w:val="2D5979B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7" w15:restartNumberingAfterBreak="0">
    <w:nsid w:val="2E3C732C"/>
    <w:multiLevelType w:val="multilevel"/>
    <w:tmpl w:val="6FE288DC"/>
    <w:lvl w:ilvl="0">
      <w:start w:val="1"/>
      <w:numFmt w:val="decimal"/>
      <w:lvlText w:val="%1."/>
      <w:lvlJc w:val="left"/>
      <w:pPr>
        <w:ind w:left="420" w:hanging="420"/>
      </w:pPr>
      <w:rPr>
        <w:rFonts w:cs="Times New Roman"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8" w15:restartNumberingAfterBreak="0">
    <w:nsid w:val="2F754BEB"/>
    <w:multiLevelType w:val="hybridMultilevel"/>
    <w:tmpl w:val="6F103FD6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9" w15:restartNumberingAfterBreak="0">
    <w:nsid w:val="3308703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0" w15:restartNumberingAfterBreak="0">
    <w:nsid w:val="4B4840D9"/>
    <w:multiLevelType w:val="hybridMultilevel"/>
    <w:tmpl w:val="20CC8962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1" w15:restartNumberingAfterBreak="0">
    <w:nsid w:val="4E460763"/>
    <w:multiLevelType w:val="hybridMultilevel"/>
    <w:tmpl w:val="3EE0796E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2" w15:restartNumberingAfterBreak="0">
    <w:nsid w:val="4EEE451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13" w15:restartNumberingAfterBreak="0">
    <w:nsid w:val="4EFA200E"/>
    <w:multiLevelType w:val="multilevel"/>
    <w:tmpl w:val="6FE288DC"/>
    <w:lvl w:ilvl="0">
      <w:start w:val="1"/>
      <w:numFmt w:val="decimal"/>
      <w:lvlText w:val="%1."/>
      <w:lvlJc w:val="left"/>
      <w:pPr>
        <w:ind w:left="420" w:hanging="420"/>
      </w:pPr>
      <w:rPr>
        <w:rFonts w:cs="Times New Roman"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4" w15:restartNumberingAfterBreak="0">
    <w:nsid w:val="5B5058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5" w15:restartNumberingAfterBreak="0">
    <w:nsid w:val="5CB55E7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16" w15:restartNumberingAfterBreak="0">
    <w:nsid w:val="61710261"/>
    <w:multiLevelType w:val="hybridMultilevel"/>
    <w:tmpl w:val="E778898E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7" w15:restartNumberingAfterBreak="0">
    <w:nsid w:val="64654BCD"/>
    <w:multiLevelType w:val="hybridMultilevel"/>
    <w:tmpl w:val="7EC6D80C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8" w15:restartNumberingAfterBreak="0">
    <w:nsid w:val="7599518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9" w15:restartNumberingAfterBreak="0">
    <w:nsid w:val="7E152D29"/>
    <w:multiLevelType w:val="hybridMultilevel"/>
    <w:tmpl w:val="6FE288DC"/>
    <w:lvl w:ilvl="0" w:tplc="B156C78E">
      <w:start w:val="1"/>
      <w:numFmt w:val="decimal"/>
      <w:lvlText w:val="%1."/>
      <w:lvlJc w:val="left"/>
      <w:pPr>
        <w:ind w:left="420" w:hanging="420"/>
      </w:pPr>
      <w:rPr>
        <w:rFonts w:cs="Times New Roman"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16"/>
  </w:num>
  <w:num w:numId="2">
    <w:abstractNumId w:val="19"/>
  </w:num>
  <w:num w:numId="3">
    <w:abstractNumId w:val="8"/>
  </w:num>
  <w:num w:numId="4">
    <w:abstractNumId w:val="11"/>
  </w:num>
  <w:num w:numId="5">
    <w:abstractNumId w:val="2"/>
  </w:num>
  <w:num w:numId="6">
    <w:abstractNumId w:val="4"/>
  </w:num>
  <w:num w:numId="7">
    <w:abstractNumId w:val="3"/>
  </w:num>
  <w:num w:numId="8">
    <w:abstractNumId w:val="1"/>
  </w:num>
  <w:num w:numId="9">
    <w:abstractNumId w:val="12"/>
  </w:num>
  <w:num w:numId="10">
    <w:abstractNumId w:val="15"/>
  </w:num>
  <w:num w:numId="11">
    <w:abstractNumId w:val="14"/>
  </w:num>
  <w:num w:numId="12">
    <w:abstractNumId w:val="10"/>
  </w:num>
  <w:num w:numId="13">
    <w:abstractNumId w:val="17"/>
  </w:num>
  <w:num w:numId="14">
    <w:abstractNumId w:val="6"/>
  </w:num>
  <w:num w:numId="15">
    <w:abstractNumId w:val="18"/>
  </w:num>
  <w:num w:numId="16">
    <w:abstractNumId w:val="5"/>
  </w:num>
  <w:num w:numId="17">
    <w:abstractNumId w:val="9"/>
  </w:num>
  <w:num w:numId="18">
    <w:abstractNumId w:val="7"/>
  </w:num>
  <w:num w:numId="19">
    <w:abstractNumId w:val="13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10D65"/>
    <w:rsid w:val="00001E8B"/>
    <w:rsid w:val="0001267D"/>
    <w:rsid w:val="00015AE1"/>
    <w:rsid w:val="00024846"/>
    <w:rsid w:val="000305DE"/>
    <w:rsid w:val="00046B68"/>
    <w:rsid w:val="0005448F"/>
    <w:rsid w:val="000734DD"/>
    <w:rsid w:val="00082A59"/>
    <w:rsid w:val="000837A3"/>
    <w:rsid w:val="000874D7"/>
    <w:rsid w:val="00090930"/>
    <w:rsid w:val="000A17E9"/>
    <w:rsid w:val="000A1908"/>
    <w:rsid w:val="000B0BCD"/>
    <w:rsid w:val="000C1802"/>
    <w:rsid w:val="000C51F0"/>
    <w:rsid w:val="000C738B"/>
    <w:rsid w:val="000D26B8"/>
    <w:rsid w:val="000D356B"/>
    <w:rsid w:val="000D60B0"/>
    <w:rsid w:val="000E0F33"/>
    <w:rsid w:val="000E5E6B"/>
    <w:rsid w:val="000F4B0C"/>
    <w:rsid w:val="000F6137"/>
    <w:rsid w:val="000F6DD8"/>
    <w:rsid w:val="00101ECB"/>
    <w:rsid w:val="00107377"/>
    <w:rsid w:val="0011368C"/>
    <w:rsid w:val="00114490"/>
    <w:rsid w:val="00122C99"/>
    <w:rsid w:val="00123C6D"/>
    <w:rsid w:val="00130414"/>
    <w:rsid w:val="00136DB0"/>
    <w:rsid w:val="00146791"/>
    <w:rsid w:val="0016675F"/>
    <w:rsid w:val="00172D03"/>
    <w:rsid w:val="0017387C"/>
    <w:rsid w:val="0017776C"/>
    <w:rsid w:val="00182739"/>
    <w:rsid w:val="00183380"/>
    <w:rsid w:val="00185223"/>
    <w:rsid w:val="00195DEB"/>
    <w:rsid w:val="001B215A"/>
    <w:rsid w:val="001B373F"/>
    <w:rsid w:val="00205F0E"/>
    <w:rsid w:val="00223777"/>
    <w:rsid w:val="00232571"/>
    <w:rsid w:val="002411D5"/>
    <w:rsid w:val="00241C79"/>
    <w:rsid w:val="0024306D"/>
    <w:rsid w:val="0024635C"/>
    <w:rsid w:val="002501D7"/>
    <w:rsid w:val="00251FF2"/>
    <w:rsid w:val="0027163D"/>
    <w:rsid w:val="00274A14"/>
    <w:rsid w:val="00274B60"/>
    <w:rsid w:val="00282B5B"/>
    <w:rsid w:val="0028338C"/>
    <w:rsid w:val="002854DF"/>
    <w:rsid w:val="002862FD"/>
    <w:rsid w:val="00290991"/>
    <w:rsid w:val="002A2787"/>
    <w:rsid w:val="002A7A3E"/>
    <w:rsid w:val="002D09BE"/>
    <w:rsid w:val="002D4032"/>
    <w:rsid w:val="002D40AA"/>
    <w:rsid w:val="002D692C"/>
    <w:rsid w:val="002D7240"/>
    <w:rsid w:val="002E0A62"/>
    <w:rsid w:val="002E0C54"/>
    <w:rsid w:val="002E7741"/>
    <w:rsid w:val="0030589C"/>
    <w:rsid w:val="003121EC"/>
    <w:rsid w:val="00313DE5"/>
    <w:rsid w:val="00314117"/>
    <w:rsid w:val="003217C2"/>
    <w:rsid w:val="003251C0"/>
    <w:rsid w:val="00326D09"/>
    <w:rsid w:val="00327021"/>
    <w:rsid w:val="00327E29"/>
    <w:rsid w:val="00343E64"/>
    <w:rsid w:val="003451E9"/>
    <w:rsid w:val="00362A04"/>
    <w:rsid w:val="00366D76"/>
    <w:rsid w:val="0037011D"/>
    <w:rsid w:val="00374AA5"/>
    <w:rsid w:val="00376CA2"/>
    <w:rsid w:val="00383C5F"/>
    <w:rsid w:val="00384AD6"/>
    <w:rsid w:val="00386C82"/>
    <w:rsid w:val="00390FA2"/>
    <w:rsid w:val="00396E69"/>
    <w:rsid w:val="003A68E0"/>
    <w:rsid w:val="003D067F"/>
    <w:rsid w:val="003E0835"/>
    <w:rsid w:val="003F2182"/>
    <w:rsid w:val="003F5718"/>
    <w:rsid w:val="0040226F"/>
    <w:rsid w:val="004035BC"/>
    <w:rsid w:val="00406113"/>
    <w:rsid w:val="00416657"/>
    <w:rsid w:val="004304CE"/>
    <w:rsid w:val="00432088"/>
    <w:rsid w:val="00451782"/>
    <w:rsid w:val="004600C5"/>
    <w:rsid w:val="00464ED6"/>
    <w:rsid w:val="0047186B"/>
    <w:rsid w:val="00490382"/>
    <w:rsid w:val="0049490F"/>
    <w:rsid w:val="004A0B7F"/>
    <w:rsid w:val="004B405B"/>
    <w:rsid w:val="004B48C3"/>
    <w:rsid w:val="004C0E3B"/>
    <w:rsid w:val="004D23D8"/>
    <w:rsid w:val="004E58F3"/>
    <w:rsid w:val="004F0EA8"/>
    <w:rsid w:val="004F7ABA"/>
    <w:rsid w:val="00520DA8"/>
    <w:rsid w:val="00522D7A"/>
    <w:rsid w:val="00526DB4"/>
    <w:rsid w:val="00530A69"/>
    <w:rsid w:val="00534218"/>
    <w:rsid w:val="00535040"/>
    <w:rsid w:val="00535620"/>
    <w:rsid w:val="005428DE"/>
    <w:rsid w:val="005511B8"/>
    <w:rsid w:val="00552384"/>
    <w:rsid w:val="00552E45"/>
    <w:rsid w:val="00555AC6"/>
    <w:rsid w:val="005631E3"/>
    <w:rsid w:val="00564938"/>
    <w:rsid w:val="00566C4F"/>
    <w:rsid w:val="005773FA"/>
    <w:rsid w:val="005847EB"/>
    <w:rsid w:val="005850FE"/>
    <w:rsid w:val="00591895"/>
    <w:rsid w:val="005959EE"/>
    <w:rsid w:val="00595F06"/>
    <w:rsid w:val="005B1447"/>
    <w:rsid w:val="005C0EAC"/>
    <w:rsid w:val="005C3439"/>
    <w:rsid w:val="005D0589"/>
    <w:rsid w:val="005D1187"/>
    <w:rsid w:val="005D31E3"/>
    <w:rsid w:val="005D49C9"/>
    <w:rsid w:val="005D4EA5"/>
    <w:rsid w:val="005D5690"/>
    <w:rsid w:val="005D6250"/>
    <w:rsid w:val="005D7886"/>
    <w:rsid w:val="005E06D6"/>
    <w:rsid w:val="005E1A16"/>
    <w:rsid w:val="005E560A"/>
    <w:rsid w:val="005E6D4D"/>
    <w:rsid w:val="00600ABA"/>
    <w:rsid w:val="00602BB5"/>
    <w:rsid w:val="00603102"/>
    <w:rsid w:val="00613AE2"/>
    <w:rsid w:val="00616B87"/>
    <w:rsid w:val="0062337C"/>
    <w:rsid w:val="00626E87"/>
    <w:rsid w:val="00627A74"/>
    <w:rsid w:val="0063014B"/>
    <w:rsid w:val="00631221"/>
    <w:rsid w:val="00654694"/>
    <w:rsid w:val="00656B25"/>
    <w:rsid w:val="00664185"/>
    <w:rsid w:val="00672343"/>
    <w:rsid w:val="0067748A"/>
    <w:rsid w:val="00683A21"/>
    <w:rsid w:val="0068794F"/>
    <w:rsid w:val="00690600"/>
    <w:rsid w:val="00693084"/>
    <w:rsid w:val="00693C22"/>
    <w:rsid w:val="006950A7"/>
    <w:rsid w:val="00696A68"/>
    <w:rsid w:val="006A276F"/>
    <w:rsid w:val="006A5667"/>
    <w:rsid w:val="006B3787"/>
    <w:rsid w:val="006B6ECB"/>
    <w:rsid w:val="006C33DF"/>
    <w:rsid w:val="006D18B0"/>
    <w:rsid w:val="006D50B3"/>
    <w:rsid w:val="006D67D8"/>
    <w:rsid w:val="006D70B3"/>
    <w:rsid w:val="006D7206"/>
    <w:rsid w:val="006E438B"/>
    <w:rsid w:val="006E57B2"/>
    <w:rsid w:val="006E6E7B"/>
    <w:rsid w:val="00704CF1"/>
    <w:rsid w:val="007110BD"/>
    <w:rsid w:val="00711E3A"/>
    <w:rsid w:val="0071321D"/>
    <w:rsid w:val="00730A9A"/>
    <w:rsid w:val="007330AB"/>
    <w:rsid w:val="00764A2C"/>
    <w:rsid w:val="00786235"/>
    <w:rsid w:val="00786C9B"/>
    <w:rsid w:val="00791E39"/>
    <w:rsid w:val="0079285C"/>
    <w:rsid w:val="0079755E"/>
    <w:rsid w:val="007A0BBE"/>
    <w:rsid w:val="007A6173"/>
    <w:rsid w:val="007A6DB5"/>
    <w:rsid w:val="007B20C4"/>
    <w:rsid w:val="007C0B34"/>
    <w:rsid w:val="007C2590"/>
    <w:rsid w:val="007C2FB9"/>
    <w:rsid w:val="007C4A4F"/>
    <w:rsid w:val="007D136A"/>
    <w:rsid w:val="007E181C"/>
    <w:rsid w:val="007E43CB"/>
    <w:rsid w:val="007F2B47"/>
    <w:rsid w:val="007F3B68"/>
    <w:rsid w:val="007F7116"/>
    <w:rsid w:val="00802D27"/>
    <w:rsid w:val="008068CD"/>
    <w:rsid w:val="008154E7"/>
    <w:rsid w:val="00816B2B"/>
    <w:rsid w:val="0082341C"/>
    <w:rsid w:val="0083097D"/>
    <w:rsid w:val="00837444"/>
    <w:rsid w:val="00837EBA"/>
    <w:rsid w:val="00845B66"/>
    <w:rsid w:val="008564B1"/>
    <w:rsid w:val="0085721D"/>
    <w:rsid w:val="00860EC5"/>
    <w:rsid w:val="008866E0"/>
    <w:rsid w:val="00892C36"/>
    <w:rsid w:val="00896FDD"/>
    <w:rsid w:val="008A4BBA"/>
    <w:rsid w:val="008A563B"/>
    <w:rsid w:val="008B50AD"/>
    <w:rsid w:val="008B6958"/>
    <w:rsid w:val="008D268B"/>
    <w:rsid w:val="008D7F1D"/>
    <w:rsid w:val="008F3BD8"/>
    <w:rsid w:val="009037CE"/>
    <w:rsid w:val="00924047"/>
    <w:rsid w:val="00931D7E"/>
    <w:rsid w:val="009337F4"/>
    <w:rsid w:val="00963C43"/>
    <w:rsid w:val="00974DD8"/>
    <w:rsid w:val="00981EA5"/>
    <w:rsid w:val="009858D3"/>
    <w:rsid w:val="0098602A"/>
    <w:rsid w:val="00990319"/>
    <w:rsid w:val="00991C61"/>
    <w:rsid w:val="00993AD2"/>
    <w:rsid w:val="00995AE8"/>
    <w:rsid w:val="009A07D6"/>
    <w:rsid w:val="009D0281"/>
    <w:rsid w:val="009D6B10"/>
    <w:rsid w:val="009D6F26"/>
    <w:rsid w:val="009E4B19"/>
    <w:rsid w:val="009F0739"/>
    <w:rsid w:val="009F795A"/>
    <w:rsid w:val="00A20901"/>
    <w:rsid w:val="00A239B7"/>
    <w:rsid w:val="00A333CC"/>
    <w:rsid w:val="00A350A2"/>
    <w:rsid w:val="00A37F4A"/>
    <w:rsid w:val="00A41B11"/>
    <w:rsid w:val="00A427CB"/>
    <w:rsid w:val="00A438FD"/>
    <w:rsid w:val="00A447E9"/>
    <w:rsid w:val="00A52B6A"/>
    <w:rsid w:val="00A66C1F"/>
    <w:rsid w:val="00A67B91"/>
    <w:rsid w:val="00A70725"/>
    <w:rsid w:val="00A73FA0"/>
    <w:rsid w:val="00A80157"/>
    <w:rsid w:val="00A94562"/>
    <w:rsid w:val="00A96073"/>
    <w:rsid w:val="00AA0F3E"/>
    <w:rsid w:val="00AA32B6"/>
    <w:rsid w:val="00AD2273"/>
    <w:rsid w:val="00AE7875"/>
    <w:rsid w:val="00AE7BD6"/>
    <w:rsid w:val="00AF181A"/>
    <w:rsid w:val="00AF3E6D"/>
    <w:rsid w:val="00B10A72"/>
    <w:rsid w:val="00B10D65"/>
    <w:rsid w:val="00B10D89"/>
    <w:rsid w:val="00B121CB"/>
    <w:rsid w:val="00B1325C"/>
    <w:rsid w:val="00B16C7D"/>
    <w:rsid w:val="00B1761E"/>
    <w:rsid w:val="00B20F62"/>
    <w:rsid w:val="00B23AEB"/>
    <w:rsid w:val="00B25C01"/>
    <w:rsid w:val="00B27854"/>
    <w:rsid w:val="00B41635"/>
    <w:rsid w:val="00B44D18"/>
    <w:rsid w:val="00B454B3"/>
    <w:rsid w:val="00B55B19"/>
    <w:rsid w:val="00B614FA"/>
    <w:rsid w:val="00B650C6"/>
    <w:rsid w:val="00B66720"/>
    <w:rsid w:val="00B8199F"/>
    <w:rsid w:val="00B9274A"/>
    <w:rsid w:val="00B9571C"/>
    <w:rsid w:val="00BA57ED"/>
    <w:rsid w:val="00BE141B"/>
    <w:rsid w:val="00BE3C68"/>
    <w:rsid w:val="00BF76E9"/>
    <w:rsid w:val="00C03D88"/>
    <w:rsid w:val="00C13343"/>
    <w:rsid w:val="00C13975"/>
    <w:rsid w:val="00C222BD"/>
    <w:rsid w:val="00C32B27"/>
    <w:rsid w:val="00C35171"/>
    <w:rsid w:val="00C365DF"/>
    <w:rsid w:val="00C573B5"/>
    <w:rsid w:val="00C70F74"/>
    <w:rsid w:val="00C83094"/>
    <w:rsid w:val="00C87DF8"/>
    <w:rsid w:val="00C96E4C"/>
    <w:rsid w:val="00CA1496"/>
    <w:rsid w:val="00CB7579"/>
    <w:rsid w:val="00CC563A"/>
    <w:rsid w:val="00CD5377"/>
    <w:rsid w:val="00CE2232"/>
    <w:rsid w:val="00CE6179"/>
    <w:rsid w:val="00CF4C7E"/>
    <w:rsid w:val="00CF5365"/>
    <w:rsid w:val="00CF6D89"/>
    <w:rsid w:val="00D07DCB"/>
    <w:rsid w:val="00D11C98"/>
    <w:rsid w:val="00D13FDF"/>
    <w:rsid w:val="00D168B0"/>
    <w:rsid w:val="00D2120E"/>
    <w:rsid w:val="00D23F89"/>
    <w:rsid w:val="00D3528C"/>
    <w:rsid w:val="00D4398F"/>
    <w:rsid w:val="00D4575C"/>
    <w:rsid w:val="00D50349"/>
    <w:rsid w:val="00D52782"/>
    <w:rsid w:val="00D5375F"/>
    <w:rsid w:val="00D5486E"/>
    <w:rsid w:val="00D54A52"/>
    <w:rsid w:val="00D770AB"/>
    <w:rsid w:val="00D81159"/>
    <w:rsid w:val="00D84474"/>
    <w:rsid w:val="00D869DA"/>
    <w:rsid w:val="00D9073C"/>
    <w:rsid w:val="00D90B42"/>
    <w:rsid w:val="00D91DBD"/>
    <w:rsid w:val="00D91EBD"/>
    <w:rsid w:val="00D92505"/>
    <w:rsid w:val="00D950FF"/>
    <w:rsid w:val="00D95BB5"/>
    <w:rsid w:val="00DB421B"/>
    <w:rsid w:val="00DC0B88"/>
    <w:rsid w:val="00DC0F5E"/>
    <w:rsid w:val="00DC2B59"/>
    <w:rsid w:val="00DD07A4"/>
    <w:rsid w:val="00DD2A3A"/>
    <w:rsid w:val="00DE2489"/>
    <w:rsid w:val="00DF2C0D"/>
    <w:rsid w:val="00E00F25"/>
    <w:rsid w:val="00E062AB"/>
    <w:rsid w:val="00E13E59"/>
    <w:rsid w:val="00E15263"/>
    <w:rsid w:val="00E27313"/>
    <w:rsid w:val="00E34D08"/>
    <w:rsid w:val="00E36D3E"/>
    <w:rsid w:val="00E414AA"/>
    <w:rsid w:val="00E6648B"/>
    <w:rsid w:val="00E66933"/>
    <w:rsid w:val="00E738A1"/>
    <w:rsid w:val="00E75419"/>
    <w:rsid w:val="00E75899"/>
    <w:rsid w:val="00E77609"/>
    <w:rsid w:val="00E8215D"/>
    <w:rsid w:val="00E84CD7"/>
    <w:rsid w:val="00E85066"/>
    <w:rsid w:val="00E86CE5"/>
    <w:rsid w:val="00E95788"/>
    <w:rsid w:val="00EB43D1"/>
    <w:rsid w:val="00EB6649"/>
    <w:rsid w:val="00EC31FE"/>
    <w:rsid w:val="00EC3606"/>
    <w:rsid w:val="00EC4875"/>
    <w:rsid w:val="00EC756F"/>
    <w:rsid w:val="00ED51F0"/>
    <w:rsid w:val="00ED66CA"/>
    <w:rsid w:val="00EE179F"/>
    <w:rsid w:val="00EE70AF"/>
    <w:rsid w:val="00EF6AFA"/>
    <w:rsid w:val="00EF6CA6"/>
    <w:rsid w:val="00EF7D6E"/>
    <w:rsid w:val="00EF7F66"/>
    <w:rsid w:val="00F035FB"/>
    <w:rsid w:val="00F1162D"/>
    <w:rsid w:val="00F11FF0"/>
    <w:rsid w:val="00F13BC6"/>
    <w:rsid w:val="00F14947"/>
    <w:rsid w:val="00F53376"/>
    <w:rsid w:val="00F536DD"/>
    <w:rsid w:val="00F541F4"/>
    <w:rsid w:val="00F66ED0"/>
    <w:rsid w:val="00F76C44"/>
    <w:rsid w:val="00F84389"/>
    <w:rsid w:val="00F867C8"/>
    <w:rsid w:val="00F94EA5"/>
    <w:rsid w:val="00F95A9C"/>
    <w:rsid w:val="00FA173D"/>
    <w:rsid w:val="00FA4B93"/>
    <w:rsid w:val="00FC137A"/>
    <w:rsid w:val="00FC1FAC"/>
    <w:rsid w:val="00FC3414"/>
    <w:rsid w:val="00FD696D"/>
    <w:rsid w:val="00FE4DD3"/>
    <w:rsid w:val="00FF5B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sdate"/>
  <w:shapeDefaults>
    <o:shapedefaults v:ext="edit" spidmax="2050"/>
    <o:shapelayout v:ext="edit">
      <o:idmap v:ext="edit" data="1"/>
    </o:shapelayout>
  </w:shapeDefaults>
  <w:decimalSymbol w:val="."/>
  <w:listSeparator w:val=","/>
  <w14:docId w14:val="1F638494"/>
  <w15:docId w15:val="{4FC6C184-9142-4F94-9D14-2E82E0964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qFormat="1"/>
    <w:lsdException w:name="heading 3" w:lock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37A3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9"/>
    <w:qFormat/>
    <w:rsid w:val="00F11FF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rsid w:val="00F11FF0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9"/>
    <w:qFormat/>
    <w:rsid w:val="00B10A7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F11FF0"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locked/>
    <w:rsid w:val="00F11FF0"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link w:val="3"/>
    <w:uiPriority w:val="99"/>
    <w:locked/>
    <w:rsid w:val="00B10A72"/>
    <w:rPr>
      <w:rFonts w:cs="Times New Roman"/>
      <w:b/>
      <w:bCs/>
      <w:sz w:val="32"/>
      <w:szCs w:val="32"/>
    </w:rPr>
  </w:style>
  <w:style w:type="paragraph" w:styleId="a3">
    <w:name w:val="Balloon Text"/>
    <w:basedOn w:val="a"/>
    <w:link w:val="a4"/>
    <w:uiPriority w:val="99"/>
    <w:semiHidden/>
    <w:rsid w:val="00B10D65"/>
    <w:rPr>
      <w:sz w:val="18"/>
      <w:szCs w:val="18"/>
    </w:rPr>
  </w:style>
  <w:style w:type="character" w:customStyle="1" w:styleId="a4">
    <w:name w:val="批注框文本 字符"/>
    <w:link w:val="a3"/>
    <w:uiPriority w:val="99"/>
    <w:semiHidden/>
    <w:locked/>
    <w:rsid w:val="00B10D65"/>
    <w:rPr>
      <w:rFonts w:cs="Times New Roman"/>
      <w:sz w:val="18"/>
      <w:szCs w:val="18"/>
    </w:rPr>
  </w:style>
  <w:style w:type="table" w:styleId="a5">
    <w:name w:val="Table Grid"/>
    <w:basedOn w:val="a1"/>
    <w:uiPriority w:val="39"/>
    <w:rsid w:val="00B121C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837444"/>
    <w:pPr>
      <w:ind w:firstLineChars="200" w:firstLine="420"/>
    </w:pPr>
  </w:style>
  <w:style w:type="paragraph" w:styleId="a7">
    <w:name w:val="Document Map"/>
    <w:basedOn w:val="a"/>
    <w:link w:val="a8"/>
    <w:uiPriority w:val="99"/>
    <w:semiHidden/>
    <w:rsid w:val="00AE7BD6"/>
    <w:rPr>
      <w:rFonts w:ascii="宋体"/>
      <w:sz w:val="18"/>
      <w:szCs w:val="18"/>
    </w:rPr>
  </w:style>
  <w:style w:type="character" w:customStyle="1" w:styleId="a8">
    <w:name w:val="文档结构图 字符"/>
    <w:link w:val="a7"/>
    <w:uiPriority w:val="99"/>
    <w:semiHidden/>
    <w:locked/>
    <w:rsid w:val="00AE7BD6"/>
    <w:rPr>
      <w:rFonts w:ascii="宋体" w:eastAsia="宋体" w:cs="Times New Roman"/>
      <w:sz w:val="18"/>
      <w:szCs w:val="18"/>
    </w:rPr>
  </w:style>
  <w:style w:type="paragraph" w:styleId="a9">
    <w:name w:val="header"/>
    <w:basedOn w:val="a"/>
    <w:link w:val="aa"/>
    <w:uiPriority w:val="99"/>
    <w:semiHidden/>
    <w:rsid w:val="00386C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link w:val="a9"/>
    <w:uiPriority w:val="99"/>
    <w:semiHidden/>
    <w:locked/>
    <w:rsid w:val="00386C82"/>
    <w:rPr>
      <w:rFonts w:cs="Times New Roman"/>
      <w:sz w:val="18"/>
      <w:szCs w:val="18"/>
    </w:rPr>
  </w:style>
  <w:style w:type="paragraph" w:styleId="ab">
    <w:name w:val="footer"/>
    <w:basedOn w:val="a"/>
    <w:link w:val="ac"/>
    <w:uiPriority w:val="99"/>
    <w:semiHidden/>
    <w:rsid w:val="00386C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link w:val="ab"/>
    <w:uiPriority w:val="99"/>
    <w:semiHidden/>
    <w:locked/>
    <w:rsid w:val="00386C82"/>
    <w:rPr>
      <w:rFonts w:cs="Times New Roman"/>
      <w:sz w:val="18"/>
      <w:szCs w:val="18"/>
    </w:rPr>
  </w:style>
  <w:style w:type="paragraph" w:styleId="21">
    <w:name w:val="toc 2"/>
    <w:basedOn w:val="a"/>
    <w:next w:val="a"/>
    <w:autoRedefine/>
    <w:uiPriority w:val="39"/>
    <w:rsid w:val="007A0BBE"/>
    <w:pPr>
      <w:ind w:leftChars="200" w:left="420"/>
    </w:pPr>
  </w:style>
  <w:style w:type="character" w:styleId="ad">
    <w:name w:val="Hyperlink"/>
    <w:uiPriority w:val="99"/>
    <w:rsid w:val="007A0BBE"/>
    <w:rPr>
      <w:rFonts w:cs="Times New Roman"/>
      <w:color w:val="0000FF"/>
      <w:u w:val="single"/>
    </w:rPr>
  </w:style>
  <w:style w:type="paragraph" w:styleId="HTML">
    <w:name w:val="HTML Preformatted"/>
    <w:basedOn w:val="a"/>
    <w:link w:val="HTML0"/>
    <w:uiPriority w:val="99"/>
    <w:semiHidden/>
    <w:rsid w:val="0099031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link w:val="HTML"/>
    <w:uiPriority w:val="99"/>
    <w:semiHidden/>
    <w:locked/>
    <w:rsid w:val="00990319"/>
    <w:rPr>
      <w:rFonts w:ascii="宋体" w:eastAsia="宋体" w:hAnsi="宋体" w:cs="宋体"/>
      <w:kern w:val="0"/>
      <w:sz w:val="24"/>
      <w:szCs w:val="24"/>
    </w:rPr>
  </w:style>
  <w:style w:type="paragraph" w:styleId="31">
    <w:name w:val="toc 3"/>
    <w:basedOn w:val="a"/>
    <w:next w:val="a"/>
    <w:autoRedefine/>
    <w:uiPriority w:val="39"/>
    <w:locked/>
    <w:rsid w:val="00656B25"/>
    <w:pPr>
      <w:ind w:leftChars="400" w:left="840"/>
    </w:pPr>
  </w:style>
  <w:style w:type="paragraph" w:styleId="TOC">
    <w:name w:val="TOC Heading"/>
    <w:basedOn w:val="1"/>
    <w:next w:val="a"/>
    <w:uiPriority w:val="39"/>
    <w:unhideWhenUsed/>
    <w:qFormat/>
    <w:rsid w:val="000C1802"/>
    <w:pPr>
      <w:widowControl/>
      <w:spacing w:before="240" w:after="0" w:line="259" w:lineRule="auto"/>
      <w:jc w:val="left"/>
      <w:outlineLvl w:val="9"/>
    </w:pPr>
    <w:rPr>
      <w:rFonts w:ascii="Calibri Light" w:eastAsia="等线 Light" w:hAnsi="Calibri Light"/>
      <w:b w:val="0"/>
      <w:bCs w:val="0"/>
      <w:color w:val="2E74B5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locked/>
    <w:rsid w:val="000C1802"/>
    <w:pPr>
      <w:widowControl/>
      <w:spacing w:after="100" w:line="259" w:lineRule="auto"/>
      <w:jc w:val="left"/>
    </w:pPr>
    <w:rPr>
      <w:rFonts w:eastAsia="DengXian"/>
      <w:kern w:val="0"/>
      <w:sz w:val="22"/>
    </w:rPr>
  </w:style>
  <w:style w:type="paragraph" w:styleId="ae">
    <w:name w:val="Title"/>
    <w:basedOn w:val="a"/>
    <w:next w:val="a"/>
    <w:link w:val="af"/>
    <w:qFormat/>
    <w:locked/>
    <w:rsid w:val="000C1802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f">
    <w:name w:val="标题 字符"/>
    <w:link w:val="ae"/>
    <w:rsid w:val="000C1802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f0">
    <w:name w:val="Subtitle"/>
    <w:basedOn w:val="a"/>
    <w:next w:val="a"/>
    <w:link w:val="af1"/>
    <w:qFormat/>
    <w:locked/>
    <w:rsid w:val="0067748A"/>
    <w:pPr>
      <w:spacing w:after="60"/>
      <w:jc w:val="center"/>
      <w:outlineLvl w:val="1"/>
    </w:pPr>
    <w:rPr>
      <w:rFonts w:ascii="Cambria" w:hAnsi="Cambria"/>
      <w:sz w:val="24"/>
      <w:szCs w:val="24"/>
    </w:rPr>
  </w:style>
  <w:style w:type="character" w:customStyle="1" w:styleId="af1">
    <w:name w:val="副标题 字符"/>
    <w:link w:val="af0"/>
    <w:rsid w:val="0067748A"/>
    <w:rPr>
      <w:rFonts w:ascii="Cambria" w:eastAsia="宋体" w:hAnsi="Cambria" w:cs="Times New Roman"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75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3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64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0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1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5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6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1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43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76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4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9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5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8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6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6D4F2ACB-6A76-40F3-8A80-2EB689CD06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8</TotalTime>
  <Pages>41</Pages>
  <Words>6216</Words>
  <Characters>35436</Characters>
  <Application>Microsoft Office Word</Application>
  <DocSecurity>0</DocSecurity>
  <Lines>295</Lines>
  <Paragraphs>83</Paragraphs>
  <ScaleCrop>false</ScaleCrop>
  <Company>微软中国</Company>
  <LinksUpToDate>false</LinksUpToDate>
  <CharactersWithSpaces>41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alex y</cp:lastModifiedBy>
  <cp:revision>336</cp:revision>
  <dcterms:created xsi:type="dcterms:W3CDTF">2018-06-21T10:52:00Z</dcterms:created>
  <dcterms:modified xsi:type="dcterms:W3CDTF">2019-02-22T12:10:00Z</dcterms:modified>
</cp:coreProperties>
</file>